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AEBF63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Министерство образования Республики Беларусь</w:t>
      </w:r>
    </w:p>
    <w:p w14:paraId="15F12550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5F313A90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Учреждение образования</w:t>
      </w:r>
    </w:p>
    <w:p w14:paraId="7EA0919B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«Белорусский государственный университет информатики и радиоэлектроники»</w:t>
      </w:r>
    </w:p>
    <w:p w14:paraId="70FEEBB4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7EA55717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Кафедра электронных вычислительных машин</w:t>
      </w:r>
    </w:p>
    <w:p w14:paraId="280B138E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4BF9EE59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4E39BC46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17F8B182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3ABE872B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3A544647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4E18DA79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2A823524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603D701B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3002A755" w14:textId="096DCF8F" w:rsidR="00A41644" w:rsidRPr="00A41644" w:rsidRDefault="00A41644" w:rsidP="00A41644">
      <w:pPr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Лабораторная работа №</w:t>
      </w:r>
      <w:r>
        <w:rPr>
          <w:rFonts w:cs="Times New Roman"/>
          <w:szCs w:val="28"/>
        </w:rPr>
        <w:t>2</w:t>
      </w:r>
    </w:p>
    <w:p w14:paraId="70DA3474" w14:textId="14C2EF55" w:rsidR="00A41644" w:rsidRPr="00F13780" w:rsidRDefault="00A41644" w:rsidP="00A41644">
      <w:pPr>
        <w:jc w:val="center"/>
        <w:rPr>
          <w:rFonts w:cs="Times New Roman"/>
          <w:szCs w:val="28"/>
        </w:rPr>
      </w:pPr>
      <w:r w:rsidRPr="00F13780">
        <w:rPr>
          <w:rFonts w:cs="Times New Roman"/>
          <w:szCs w:val="28"/>
        </w:rPr>
        <w:t>«</w:t>
      </w:r>
      <w:r>
        <w:rPr>
          <w:rFonts w:eastAsia="Times New Roman"/>
          <w:bCs/>
          <w:szCs w:val="28"/>
        </w:rPr>
        <w:t>Создание реляционной схемы данных</w:t>
      </w:r>
      <w:r w:rsidRPr="00F13780">
        <w:rPr>
          <w:rFonts w:cs="Times New Roman"/>
          <w:szCs w:val="28"/>
        </w:rPr>
        <w:t>»</w:t>
      </w:r>
    </w:p>
    <w:p w14:paraId="7E1B3867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>ариант №28(Студия звукозаписи)</w:t>
      </w:r>
    </w:p>
    <w:p w14:paraId="754FC7C4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10AFB041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3F095F71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659F43DF" w14:textId="77777777" w:rsidR="00A41644" w:rsidRDefault="00A41644" w:rsidP="00A41644">
      <w:pPr>
        <w:jc w:val="center"/>
        <w:rPr>
          <w:rFonts w:cs="Times New Roman"/>
          <w:szCs w:val="28"/>
        </w:rPr>
      </w:pPr>
    </w:p>
    <w:p w14:paraId="29FBA957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369C3497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219A515C" w14:textId="77777777" w:rsidR="00A41644" w:rsidRDefault="00A41644" w:rsidP="00A41644">
      <w:pPr>
        <w:jc w:val="center"/>
        <w:rPr>
          <w:rFonts w:cs="Times New Roman"/>
          <w:szCs w:val="28"/>
        </w:rPr>
      </w:pPr>
    </w:p>
    <w:p w14:paraId="382FFB5B" w14:textId="77777777" w:rsidR="00A41644" w:rsidRDefault="00A41644" w:rsidP="00A41644">
      <w:pPr>
        <w:jc w:val="center"/>
        <w:rPr>
          <w:rFonts w:cs="Times New Roman"/>
          <w:szCs w:val="28"/>
        </w:rPr>
      </w:pPr>
    </w:p>
    <w:p w14:paraId="23CAB018" w14:textId="77777777" w:rsidR="00A41644" w:rsidRDefault="00A41644" w:rsidP="00A41644">
      <w:pPr>
        <w:jc w:val="center"/>
        <w:rPr>
          <w:rFonts w:cs="Times New Roman"/>
          <w:szCs w:val="28"/>
        </w:rPr>
      </w:pPr>
    </w:p>
    <w:p w14:paraId="31D260FC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6EDF7C56" w14:textId="77777777" w:rsidR="00A41644" w:rsidRPr="00F15B50" w:rsidRDefault="00A41644" w:rsidP="00A41644">
      <w:pPr>
        <w:jc w:val="center"/>
        <w:rPr>
          <w:rFonts w:cs="Times New Roman"/>
          <w:szCs w:val="28"/>
        </w:rPr>
      </w:pPr>
    </w:p>
    <w:p w14:paraId="0EB1D273" w14:textId="77777777" w:rsidR="00A41644" w:rsidRPr="00F15B50" w:rsidRDefault="00A41644" w:rsidP="00A41644">
      <w:pPr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Выполнил:</w:t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>Проверил:</w:t>
      </w:r>
    </w:p>
    <w:p w14:paraId="56E34C22" w14:textId="77777777" w:rsidR="00A41644" w:rsidRPr="00F15B50" w:rsidRDefault="00A41644" w:rsidP="00A41644">
      <w:pPr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ст. гр. 9</w:t>
      </w:r>
      <w:r>
        <w:rPr>
          <w:rFonts w:cs="Times New Roman"/>
          <w:szCs w:val="28"/>
        </w:rPr>
        <w:t>5</w:t>
      </w:r>
      <w:r w:rsidRPr="00F15B50">
        <w:rPr>
          <w:rFonts w:cs="Times New Roman"/>
          <w:szCs w:val="28"/>
        </w:rPr>
        <w:t>050</w:t>
      </w:r>
      <w:r>
        <w:rPr>
          <w:rFonts w:cs="Times New Roman"/>
          <w:szCs w:val="28"/>
        </w:rPr>
        <w:t>2</w:t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 w:rsidRPr="00F15B50">
        <w:rPr>
          <w:rFonts w:cs="Times New Roman"/>
          <w:szCs w:val="28"/>
        </w:rPr>
        <w:tab/>
      </w:r>
      <w:r>
        <w:rPr>
          <w:rFonts w:cs="Times New Roman"/>
          <w:szCs w:val="28"/>
        </w:rPr>
        <w:t>Поденок Л.П</w:t>
      </w:r>
      <w:r w:rsidRPr="00F15B50">
        <w:rPr>
          <w:rFonts w:cs="Times New Roman"/>
          <w:szCs w:val="28"/>
        </w:rPr>
        <w:t>.</w:t>
      </w:r>
    </w:p>
    <w:p w14:paraId="68ECA3B1" w14:textId="77777777" w:rsidR="00A41644" w:rsidRPr="00F15B50" w:rsidRDefault="00A41644" w:rsidP="00A41644">
      <w:pPr>
        <w:rPr>
          <w:rFonts w:cs="Times New Roman"/>
          <w:szCs w:val="28"/>
        </w:rPr>
      </w:pPr>
      <w:r>
        <w:rPr>
          <w:rFonts w:cs="Times New Roman"/>
          <w:szCs w:val="28"/>
        </w:rPr>
        <w:t>Сякачёв П.В.</w:t>
      </w:r>
    </w:p>
    <w:p w14:paraId="5950BA5B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090A14F8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62D334C0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5B9B8E9A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79BA9683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062D275D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0D4BD35C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30F82938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3B52170C" w14:textId="77777777" w:rsidR="00A41644" w:rsidRPr="00F15B50" w:rsidRDefault="00A41644" w:rsidP="00A41644">
      <w:pPr>
        <w:rPr>
          <w:rFonts w:cs="Times New Roman"/>
          <w:szCs w:val="28"/>
        </w:rPr>
      </w:pPr>
    </w:p>
    <w:p w14:paraId="574AE8B2" w14:textId="77777777" w:rsidR="00A41644" w:rsidRDefault="00A41644" w:rsidP="00A41644">
      <w:pPr>
        <w:jc w:val="center"/>
        <w:rPr>
          <w:rFonts w:cs="Times New Roman"/>
          <w:szCs w:val="28"/>
        </w:rPr>
      </w:pPr>
      <w:r w:rsidRPr="00F15B50">
        <w:rPr>
          <w:rFonts w:cs="Times New Roman"/>
          <w:szCs w:val="28"/>
        </w:rPr>
        <w:t>Минск 2022</w:t>
      </w:r>
    </w:p>
    <w:p w14:paraId="078711A1" w14:textId="77777777" w:rsidR="008375DB" w:rsidRDefault="008375DB" w:rsidP="008375DB">
      <w:pPr>
        <w:pStyle w:val="2"/>
      </w:pPr>
      <w:r>
        <w:lastRenderedPageBreak/>
        <w:t xml:space="preserve">1. </w:t>
      </w:r>
      <w:r w:rsidRPr="00835C0E">
        <w:t>Описание</w:t>
      </w:r>
    </w:p>
    <w:p w14:paraId="63BC0635" w14:textId="77777777" w:rsidR="008375DB" w:rsidRDefault="008375DB" w:rsidP="008375DB"/>
    <w:p w14:paraId="3F470C5A" w14:textId="77777777" w:rsidR="008375DB" w:rsidRPr="00D95D1E" w:rsidRDefault="008375DB" w:rsidP="008375DB">
      <w:r>
        <w:tab/>
        <w:t>Ниже приведено описание сущностей и связей.</w:t>
      </w:r>
    </w:p>
    <w:p w14:paraId="23B19E28" w14:textId="77777777" w:rsidR="008375DB" w:rsidRDefault="008375DB" w:rsidP="008375DB">
      <w:pPr>
        <w:pStyle w:val="2"/>
      </w:pPr>
    </w:p>
    <w:p w14:paraId="700D269E" w14:textId="77777777" w:rsidR="008375DB" w:rsidRDefault="008375DB" w:rsidP="008375DB">
      <w:pPr>
        <w:pStyle w:val="2"/>
      </w:pPr>
      <w:r>
        <w:t>1.2 Сущности</w:t>
      </w:r>
    </w:p>
    <w:p w14:paraId="438F5D2E" w14:textId="77777777" w:rsidR="008375DB" w:rsidRDefault="008375DB" w:rsidP="008375DB"/>
    <w:p w14:paraId="6DF68932" w14:textId="77777777" w:rsidR="008375DB" w:rsidRDefault="008375DB" w:rsidP="008375DB">
      <w:r>
        <w:tab/>
        <w:t>Ниже приведено описание сущностей, их атрибуты и ключ.</w:t>
      </w:r>
    </w:p>
    <w:p w14:paraId="25FA3B0D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0BB82D2E" w14:textId="70F4E2C9" w:rsidR="008375DB" w:rsidRPr="006D1A4B" w:rsidRDefault="008375DB" w:rsidP="008375DB">
      <w:pPr>
        <w:pStyle w:val="3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 xml:space="preserve">1.2.1 </w:t>
      </w:r>
      <w:r w:rsidR="006D1A4B">
        <w:rPr>
          <w:rFonts w:cs="Times New Roman"/>
          <w:szCs w:val="28"/>
          <w:lang w:val="en-US"/>
        </w:rPr>
        <w:t>Member</w:t>
      </w:r>
    </w:p>
    <w:p w14:paraId="33A9EDD1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191535EF" w14:textId="2240CA79" w:rsidR="008375DB" w:rsidRPr="00A223B8" w:rsidRDefault="008375DB" w:rsidP="008375DB">
      <w:pPr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ab/>
      </w:r>
      <w:r w:rsidR="006D1A4B">
        <w:rPr>
          <w:rFonts w:cs="Times New Roman"/>
          <w:szCs w:val="28"/>
        </w:rPr>
        <w:t>Данная сущность представляет из себя описание участника музыкальной группы со следующими атрибутами</w:t>
      </w:r>
      <w:r w:rsidRPr="00A223B8">
        <w:rPr>
          <w:rFonts w:cs="Times New Roman"/>
          <w:szCs w:val="28"/>
        </w:rPr>
        <w:t xml:space="preserve">: </w:t>
      </w:r>
    </w:p>
    <w:p w14:paraId="5DC2BE7B" w14:textId="3C14BFBD" w:rsidR="008375DB" w:rsidRPr="00A223B8" w:rsidRDefault="006D1A4B" w:rsidP="00CB3338">
      <w:pPr>
        <w:pStyle w:val="a5"/>
        <w:numPr>
          <w:ilvl w:val="0"/>
          <w:numId w:val="1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ID</w:t>
      </w:r>
      <w:r w:rsidR="00167B20">
        <w:rPr>
          <w:rFonts w:cs="Times New Roman"/>
          <w:szCs w:val="28"/>
        </w:rPr>
        <w:t xml:space="preserve"> (идентификатор)</w:t>
      </w:r>
      <w:r w:rsidR="008375DB" w:rsidRPr="00A223B8">
        <w:rPr>
          <w:rFonts w:cs="Times New Roman"/>
          <w:szCs w:val="28"/>
        </w:rPr>
        <w:t xml:space="preserve"> – ключ, </w:t>
      </w:r>
    </w:p>
    <w:p w14:paraId="1312586B" w14:textId="1FBFDDF3" w:rsidR="008375DB" w:rsidRPr="00A223B8" w:rsidRDefault="006D1A4B" w:rsidP="00CB3338">
      <w:pPr>
        <w:pStyle w:val="a5"/>
        <w:numPr>
          <w:ilvl w:val="0"/>
          <w:numId w:val="1"/>
        </w:numPr>
        <w:rPr>
          <w:rFonts w:cs="Times New Roman"/>
          <w:color w:val="000000"/>
          <w:szCs w:val="28"/>
          <w:shd w:val="clear" w:color="auto" w:fill="F8F9FA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First name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имя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), </w:t>
      </w:r>
    </w:p>
    <w:p w14:paraId="41D6AB48" w14:textId="561921A2" w:rsidR="008375DB" w:rsidRPr="00A223B8" w:rsidRDefault="006D1A4B" w:rsidP="00CB3338">
      <w:pPr>
        <w:pStyle w:val="a5"/>
        <w:numPr>
          <w:ilvl w:val="0"/>
          <w:numId w:val="1"/>
        </w:numPr>
        <w:rPr>
          <w:rFonts w:cs="Times New Roman"/>
          <w:color w:val="000000"/>
          <w:szCs w:val="28"/>
          <w:shd w:val="clear" w:color="auto" w:fill="F8F9FA"/>
          <w:lang w:val="en-US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Middle name</w:t>
      </w:r>
      <w:r w:rsidR="008375DB"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отчество</w:t>
      </w:r>
      <w:r w:rsidR="008375DB"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), </w:t>
      </w:r>
    </w:p>
    <w:p w14:paraId="6375BBA7" w14:textId="683B9417" w:rsidR="008375DB" w:rsidRPr="00A223B8" w:rsidRDefault="006D1A4B" w:rsidP="00CB3338">
      <w:pPr>
        <w:pStyle w:val="a5"/>
        <w:numPr>
          <w:ilvl w:val="0"/>
          <w:numId w:val="1"/>
        </w:numPr>
        <w:rPr>
          <w:rFonts w:cs="Times New Roman"/>
          <w:color w:val="000000"/>
          <w:szCs w:val="28"/>
          <w:shd w:val="clear" w:color="auto" w:fill="F8F9FA"/>
          <w:lang w:val="en-US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Last name</w:t>
      </w:r>
      <w:r w:rsidR="008375DB"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фамилия</w:t>
      </w:r>
      <w:r w:rsidR="008375DB"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), </w:t>
      </w:r>
    </w:p>
    <w:p w14:paraId="30C78EB6" w14:textId="4020C1B2" w:rsidR="008375DB" w:rsidRPr="006D1A4B" w:rsidRDefault="006D1A4B" w:rsidP="00CB3338">
      <w:pPr>
        <w:pStyle w:val="a5"/>
        <w:numPr>
          <w:ilvl w:val="0"/>
          <w:numId w:val="1"/>
        </w:numPr>
        <w:rPr>
          <w:rFonts w:cs="Times New Roman"/>
          <w:szCs w:val="28"/>
          <w:lang w:val="en-US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Gender</w:t>
      </w:r>
      <w:r w:rsidR="008375DB"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пол</w:t>
      </w:r>
      <w:r w:rsidR="008375DB" w:rsidRPr="00A223B8">
        <w:rPr>
          <w:rFonts w:cs="Times New Roman"/>
          <w:color w:val="000000"/>
          <w:szCs w:val="28"/>
          <w:shd w:val="clear" w:color="auto" w:fill="F8F9FA"/>
          <w:lang w:val="en-US"/>
        </w:rPr>
        <w:t>)</w:t>
      </w:r>
      <w:r>
        <w:rPr>
          <w:rFonts w:cs="Times New Roman"/>
          <w:color w:val="000000"/>
          <w:szCs w:val="28"/>
          <w:shd w:val="clear" w:color="auto" w:fill="F8F9FA"/>
        </w:rPr>
        <w:t>.</w:t>
      </w:r>
    </w:p>
    <w:p w14:paraId="43B38EF9" w14:textId="77777777" w:rsidR="006D1A4B" w:rsidRDefault="006D1A4B" w:rsidP="006D1A4B">
      <w:pPr>
        <w:pStyle w:val="a5"/>
        <w:rPr>
          <w:rFonts w:cs="Times New Roman"/>
          <w:szCs w:val="28"/>
          <w:lang w:val="en-US"/>
        </w:rPr>
      </w:pPr>
    </w:p>
    <w:p w14:paraId="72BAA7B8" w14:textId="5BF77310" w:rsidR="008375DB" w:rsidRPr="006D1A4B" w:rsidRDefault="008375DB" w:rsidP="008375DB">
      <w:pPr>
        <w:pStyle w:val="3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>1.2.</w:t>
      </w:r>
      <w:r w:rsidRPr="006D1A4B">
        <w:rPr>
          <w:rFonts w:cs="Times New Roman"/>
          <w:szCs w:val="28"/>
        </w:rPr>
        <w:t>2</w:t>
      </w:r>
      <w:r w:rsidRPr="00A223B8">
        <w:rPr>
          <w:rFonts w:cs="Times New Roman"/>
          <w:szCs w:val="28"/>
        </w:rPr>
        <w:t xml:space="preserve"> </w:t>
      </w:r>
      <w:r w:rsidR="006D1A4B">
        <w:rPr>
          <w:rFonts w:cs="Times New Roman"/>
          <w:szCs w:val="28"/>
          <w:lang w:val="en-US"/>
        </w:rPr>
        <w:t>Role</w:t>
      </w:r>
    </w:p>
    <w:p w14:paraId="7DC1223F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754BB402" w14:textId="4D1D3A02" w:rsidR="008375DB" w:rsidRPr="00A223B8" w:rsidRDefault="008375DB" w:rsidP="008375DB">
      <w:pPr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ab/>
        <w:t>Сущность «</w:t>
      </w:r>
      <w:r w:rsidR="006D1A4B">
        <w:rPr>
          <w:rFonts w:cs="Times New Roman"/>
          <w:szCs w:val="28"/>
          <w:lang w:val="en-US"/>
        </w:rPr>
        <w:t>Role</w:t>
      </w:r>
      <w:r w:rsidRPr="00A223B8">
        <w:rPr>
          <w:rFonts w:cs="Times New Roman"/>
          <w:szCs w:val="28"/>
        </w:rPr>
        <w:t xml:space="preserve">» представляет из себя </w:t>
      </w:r>
      <w:r w:rsidR="006D1A4B">
        <w:rPr>
          <w:rFonts w:cs="Times New Roman"/>
          <w:szCs w:val="28"/>
        </w:rPr>
        <w:t>роль участника в группе, имеет следующие атрибуты</w:t>
      </w:r>
      <w:r w:rsidRPr="00A223B8">
        <w:rPr>
          <w:rFonts w:cs="Times New Roman"/>
          <w:szCs w:val="28"/>
        </w:rPr>
        <w:t xml:space="preserve">: </w:t>
      </w:r>
    </w:p>
    <w:p w14:paraId="7445AAEF" w14:textId="4DEB0AF6" w:rsidR="008375DB" w:rsidRPr="006D1A4B" w:rsidRDefault="006D1A4B" w:rsidP="00CB3338">
      <w:pPr>
        <w:pStyle w:val="a5"/>
        <w:numPr>
          <w:ilvl w:val="0"/>
          <w:numId w:val="2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ID</w:t>
      </w:r>
      <w:r w:rsidR="00167B20">
        <w:rPr>
          <w:rFonts w:cs="Times New Roman"/>
          <w:color w:val="000000"/>
          <w:szCs w:val="28"/>
          <w:shd w:val="clear" w:color="auto" w:fill="F8F9FA"/>
        </w:rPr>
        <w:t xml:space="preserve"> </w:t>
      </w:r>
      <w:r w:rsidR="00167B20">
        <w:rPr>
          <w:rFonts w:cs="Times New Roman"/>
          <w:szCs w:val="28"/>
        </w:rPr>
        <w:t>(идентификатор)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– ключ</w:t>
      </w:r>
      <w:r>
        <w:rPr>
          <w:rFonts w:cs="Times New Roman"/>
          <w:color w:val="000000"/>
          <w:szCs w:val="28"/>
          <w:shd w:val="clear" w:color="auto" w:fill="F8F9FA"/>
          <w:lang w:val="en-US"/>
        </w:rPr>
        <w:t>,</w:t>
      </w:r>
    </w:p>
    <w:p w14:paraId="480F4BAC" w14:textId="7F211204" w:rsidR="006D1A4B" w:rsidRPr="006D1A4B" w:rsidRDefault="006D1A4B" w:rsidP="00CB3338">
      <w:pPr>
        <w:pStyle w:val="a5"/>
        <w:numPr>
          <w:ilvl w:val="0"/>
          <w:numId w:val="2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ctivity</w:t>
      </w:r>
      <w:r w:rsidRPr="006D1A4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kind</w:t>
      </w:r>
      <w:r w:rsidRPr="006D1A4B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роль в группе</w:t>
      </w:r>
      <w:r w:rsidRPr="006D1A4B">
        <w:rPr>
          <w:rFonts w:cs="Times New Roman"/>
          <w:szCs w:val="28"/>
        </w:rPr>
        <w:t>),</w:t>
      </w:r>
    </w:p>
    <w:p w14:paraId="049FAA16" w14:textId="59A30E29" w:rsidR="006D1A4B" w:rsidRPr="007905D3" w:rsidRDefault="006D1A4B" w:rsidP="00CB3338">
      <w:pPr>
        <w:pStyle w:val="a5"/>
        <w:numPr>
          <w:ilvl w:val="0"/>
          <w:numId w:val="2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xperience (</w:t>
      </w:r>
      <w:r>
        <w:rPr>
          <w:rFonts w:cs="Times New Roman"/>
          <w:szCs w:val="28"/>
        </w:rPr>
        <w:t>опыт/стаж</w:t>
      </w:r>
      <w:r>
        <w:rPr>
          <w:rFonts w:cs="Times New Roman"/>
          <w:szCs w:val="28"/>
          <w:lang w:val="en-US"/>
        </w:rPr>
        <w:t>).</w:t>
      </w:r>
    </w:p>
    <w:p w14:paraId="2FBB768E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45BFF66F" w14:textId="0291F163" w:rsidR="008375DB" w:rsidRPr="00A223B8" w:rsidRDefault="008375DB" w:rsidP="008375DB">
      <w:pPr>
        <w:pStyle w:val="3"/>
        <w:rPr>
          <w:rFonts w:cs="Times New Roman"/>
          <w:szCs w:val="28"/>
          <w:lang w:val="en-US"/>
        </w:rPr>
      </w:pPr>
      <w:r w:rsidRPr="00A223B8">
        <w:rPr>
          <w:rFonts w:cs="Times New Roman"/>
          <w:szCs w:val="28"/>
        </w:rPr>
        <w:t>1.2.</w:t>
      </w:r>
      <w:r>
        <w:rPr>
          <w:rFonts w:cs="Times New Roman"/>
          <w:szCs w:val="28"/>
          <w:lang w:val="en-US"/>
        </w:rPr>
        <w:t>3</w:t>
      </w:r>
      <w:r w:rsidRPr="00A223B8">
        <w:rPr>
          <w:rFonts w:cs="Times New Roman"/>
          <w:szCs w:val="28"/>
        </w:rPr>
        <w:t xml:space="preserve"> </w:t>
      </w:r>
      <w:r w:rsidR="006D1A4B">
        <w:rPr>
          <w:rFonts w:cs="Times New Roman"/>
          <w:szCs w:val="28"/>
          <w:lang w:val="en-US"/>
        </w:rPr>
        <w:t>Band</w:t>
      </w:r>
    </w:p>
    <w:p w14:paraId="705DD9C9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5B78EF93" w14:textId="7851D393" w:rsidR="008375DB" w:rsidRPr="00A223B8" w:rsidRDefault="008375DB" w:rsidP="008375DB">
      <w:pPr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ab/>
        <w:t>Сущность «</w:t>
      </w:r>
      <w:r w:rsidR="006D1A4B">
        <w:rPr>
          <w:rFonts w:cs="Times New Roman"/>
          <w:szCs w:val="28"/>
          <w:lang w:val="en-US"/>
        </w:rPr>
        <w:t>Band</w:t>
      </w:r>
      <w:r w:rsidRPr="00A223B8">
        <w:rPr>
          <w:rFonts w:cs="Times New Roman"/>
          <w:szCs w:val="28"/>
        </w:rPr>
        <w:t xml:space="preserve">» представляет из себя описание </w:t>
      </w:r>
      <w:r w:rsidR="006D1A4B">
        <w:rPr>
          <w:rFonts w:cs="Times New Roman"/>
          <w:szCs w:val="28"/>
        </w:rPr>
        <w:t>музыкальной группы со следующими атрибутами</w:t>
      </w:r>
      <w:r w:rsidRPr="00A223B8">
        <w:rPr>
          <w:rFonts w:cs="Times New Roman"/>
          <w:szCs w:val="28"/>
        </w:rPr>
        <w:t xml:space="preserve">: </w:t>
      </w:r>
    </w:p>
    <w:p w14:paraId="46F4B523" w14:textId="055B0D87" w:rsidR="006D1A4B" w:rsidRPr="006D1A4B" w:rsidRDefault="006D1A4B" w:rsidP="00CB3338">
      <w:pPr>
        <w:pStyle w:val="a5"/>
        <w:numPr>
          <w:ilvl w:val="0"/>
          <w:numId w:val="8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ID</w:t>
      </w:r>
      <w:r w:rsidR="00167B20">
        <w:rPr>
          <w:rFonts w:cs="Times New Roman"/>
          <w:color w:val="000000"/>
          <w:szCs w:val="28"/>
          <w:shd w:val="clear" w:color="auto" w:fill="F8F9FA"/>
        </w:rPr>
        <w:t xml:space="preserve"> </w:t>
      </w:r>
      <w:r w:rsidR="00167B20">
        <w:rPr>
          <w:rFonts w:cs="Times New Roman"/>
          <w:szCs w:val="28"/>
        </w:rPr>
        <w:t>(идентификатор)</w:t>
      </w:r>
      <w:r w:rsidRPr="00A223B8">
        <w:rPr>
          <w:rFonts w:cs="Times New Roman"/>
          <w:color w:val="000000"/>
          <w:szCs w:val="28"/>
          <w:shd w:val="clear" w:color="auto" w:fill="F8F9FA"/>
        </w:rPr>
        <w:t xml:space="preserve"> – ключ</w:t>
      </w:r>
      <w:r>
        <w:rPr>
          <w:rFonts w:cs="Times New Roman"/>
          <w:color w:val="000000"/>
          <w:szCs w:val="28"/>
          <w:shd w:val="clear" w:color="auto" w:fill="F8F9FA"/>
          <w:lang w:val="en-US"/>
        </w:rPr>
        <w:t>,</w:t>
      </w:r>
    </w:p>
    <w:p w14:paraId="34D5ECF6" w14:textId="3632AB68" w:rsidR="006D1A4B" w:rsidRPr="006D1A4B" w:rsidRDefault="006D1A4B" w:rsidP="00CB3338">
      <w:pPr>
        <w:pStyle w:val="a5"/>
        <w:numPr>
          <w:ilvl w:val="0"/>
          <w:numId w:val="8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Name</w:t>
      </w:r>
      <w:r w:rsidRPr="006D1A4B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название группы</w:t>
      </w:r>
      <w:r w:rsidRPr="006D1A4B">
        <w:rPr>
          <w:rFonts w:cs="Times New Roman"/>
          <w:szCs w:val="28"/>
        </w:rPr>
        <w:t>),</w:t>
      </w:r>
    </w:p>
    <w:p w14:paraId="0DF06CC4" w14:textId="3844F812" w:rsidR="006D1A4B" w:rsidRPr="007905D3" w:rsidRDefault="006D1A4B" w:rsidP="00CB3338">
      <w:pPr>
        <w:pStyle w:val="a5"/>
        <w:numPr>
          <w:ilvl w:val="0"/>
          <w:numId w:val="8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tyle (</w:t>
      </w:r>
      <w:r>
        <w:rPr>
          <w:rFonts w:cs="Times New Roman"/>
          <w:szCs w:val="28"/>
        </w:rPr>
        <w:t>стиль/направление</w:t>
      </w:r>
      <w:r>
        <w:rPr>
          <w:rFonts w:cs="Times New Roman"/>
          <w:szCs w:val="28"/>
          <w:lang w:val="en-US"/>
        </w:rPr>
        <w:t>).</w:t>
      </w:r>
    </w:p>
    <w:p w14:paraId="5C4EC78E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554A8CF1" w14:textId="3E876DA2" w:rsidR="008375DB" w:rsidRPr="006D1A4B" w:rsidRDefault="008375DB" w:rsidP="008375DB">
      <w:pPr>
        <w:pStyle w:val="3"/>
        <w:rPr>
          <w:rFonts w:cs="Times New Roman"/>
          <w:szCs w:val="28"/>
          <w:lang w:val="en-US"/>
        </w:rPr>
      </w:pPr>
      <w:r w:rsidRPr="00A223B8">
        <w:rPr>
          <w:rFonts w:cs="Times New Roman"/>
          <w:szCs w:val="28"/>
        </w:rPr>
        <w:t>1.2.</w:t>
      </w:r>
      <w:r>
        <w:rPr>
          <w:rFonts w:cs="Times New Roman"/>
          <w:szCs w:val="28"/>
          <w:lang w:val="en-US"/>
        </w:rPr>
        <w:t>4</w:t>
      </w:r>
      <w:r w:rsidRPr="00A223B8">
        <w:rPr>
          <w:rFonts w:cs="Times New Roman"/>
          <w:szCs w:val="28"/>
        </w:rPr>
        <w:t xml:space="preserve"> </w:t>
      </w:r>
      <w:r w:rsidR="006D1A4B">
        <w:rPr>
          <w:rFonts w:cs="Times New Roman"/>
          <w:szCs w:val="28"/>
          <w:lang w:val="en-US"/>
        </w:rPr>
        <w:t>Studio</w:t>
      </w:r>
    </w:p>
    <w:p w14:paraId="280DEB25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3902AC01" w14:textId="18031230" w:rsidR="008375DB" w:rsidRPr="00A223B8" w:rsidRDefault="008375DB" w:rsidP="008375DB">
      <w:pPr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ab/>
        <w:t>Сущность «</w:t>
      </w:r>
      <w:r w:rsidR="00167B20">
        <w:rPr>
          <w:rFonts w:cs="Times New Roman"/>
          <w:szCs w:val="28"/>
          <w:lang w:val="en-US"/>
        </w:rPr>
        <w:t>Studio</w:t>
      </w:r>
      <w:r w:rsidRPr="00A223B8">
        <w:rPr>
          <w:rFonts w:cs="Times New Roman"/>
          <w:szCs w:val="28"/>
        </w:rPr>
        <w:t xml:space="preserve">» представляет из себя описание </w:t>
      </w:r>
      <w:r w:rsidR="00167B20">
        <w:rPr>
          <w:rFonts w:cs="Times New Roman"/>
          <w:szCs w:val="28"/>
        </w:rPr>
        <w:t>студии звукозаписи со следующими атрибутами</w:t>
      </w:r>
      <w:r w:rsidRPr="00A223B8">
        <w:rPr>
          <w:rFonts w:cs="Times New Roman"/>
          <w:szCs w:val="28"/>
        </w:rPr>
        <w:t>:</w:t>
      </w:r>
    </w:p>
    <w:p w14:paraId="368D79BB" w14:textId="04C4F759" w:rsidR="008375DB" w:rsidRPr="00A223B8" w:rsidRDefault="00167B20" w:rsidP="00CB3338">
      <w:pPr>
        <w:pStyle w:val="a5"/>
        <w:numPr>
          <w:ilvl w:val="0"/>
          <w:numId w:val="3"/>
        </w:numPr>
        <w:rPr>
          <w:rFonts w:cs="Times New Roman"/>
          <w:color w:val="000000"/>
          <w:szCs w:val="28"/>
          <w:shd w:val="clear" w:color="auto" w:fill="F8F9FA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ID</w:t>
      </w:r>
      <w:r>
        <w:rPr>
          <w:rFonts w:cs="Times New Roman"/>
          <w:color w:val="000000"/>
          <w:szCs w:val="28"/>
          <w:shd w:val="clear" w:color="auto" w:fill="F8F9FA"/>
        </w:rPr>
        <w:t xml:space="preserve"> </w:t>
      </w:r>
      <w:r>
        <w:rPr>
          <w:rFonts w:cs="Times New Roman"/>
          <w:szCs w:val="28"/>
        </w:rPr>
        <w:t xml:space="preserve">(идентификатор) 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>– ключ,</w:t>
      </w:r>
    </w:p>
    <w:p w14:paraId="6C83CCD4" w14:textId="4BEA5022" w:rsidR="008375DB" w:rsidRPr="00A223B8" w:rsidRDefault="00167B20" w:rsidP="00CB3338">
      <w:pPr>
        <w:pStyle w:val="a5"/>
        <w:numPr>
          <w:ilvl w:val="0"/>
          <w:numId w:val="3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Name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название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>)</w:t>
      </w:r>
      <w:r w:rsidR="008375DB" w:rsidRPr="00A223B8">
        <w:rPr>
          <w:rFonts w:cs="Times New Roman"/>
          <w:color w:val="000000"/>
          <w:szCs w:val="28"/>
          <w:shd w:val="clear" w:color="auto" w:fill="F8F9FA"/>
          <w:lang w:val="en-US"/>
        </w:rPr>
        <w:t>,</w:t>
      </w:r>
    </w:p>
    <w:p w14:paraId="3C93DDFA" w14:textId="10C44B7E" w:rsidR="008375DB" w:rsidRPr="00167B20" w:rsidRDefault="00167B20" w:rsidP="00CB3338">
      <w:pPr>
        <w:pStyle w:val="a5"/>
        <w:numPr>
          <w:ilvl w:val="0"/>
          <w:numId w:val="3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Rating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оценка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>)</w:t>
      </w:r>
      <w:r>
        <w:rPr>
          <w:rFonts w:cs="Times New Roman"/>
          <w:color w:val="000000"/>
          <w:szCs w:val="28"/>
          <w:shd w:val="clear" w:color="auto" w:fill="F8F9FA"/>
          <w:lang w:val="en-US"/>
        </w:rPr>
        <w:t>.</w:t>
      </w:r>
    </w:p>
    <w:p w14:paraId="5590CAA8" w14:textId="2EBB7D7A" w:rsidR="00167B20" w:rsidRDefault="00167B20" w:rsidP="00167B20">
      <w:pPr>
        <w:pStyle w:val="a5"/>
        <w:rPr>
          <w:rFonts w:cs="Times New Roman"/>
          <w:color w:val="000000"/>
          <w:szCs w:val="28"/>
          <w:shd w:val="clear" w:color="auto" w:fill="F8F9FA"/>
          <w:lang w:val="en-US"/>
        </w:rPr>
      </w:pPr>
    </w:p>
    <w:p w14:paraId="69C9811E" w14:textId="77777777" w:rsidR="00167B20" w:rsidRPr="00A223B8" w:rsidRDefault="00167B20" w:rsidP="00167B20">
      <w:pPr>
        <w:pStyle w:val="a5"/>
        <w:rPr>
          <w:rFonts w:cs="Times New Roman"/>
          <w:szCs w:val="28"/>
        </w:rPr>
      </w:pPr>
    </w:p>
    <w:p w14:paraId="0FB7813C" w14:textId="4B8D371F" w:rsidR="008375DB" w:rsidRPr="00A223B8" w:rsidRDefault="008375DB" w:rsidP="008375DB">
      <w:pPr>
        <w:pStyle w:val="3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lastRenderedPageBreak/>
        <w:t xml:space="preserve">1.2.5 </w:t>
      </w:r>
      <w:r w:rsidR="00167B20">
        <w:rPr>
          <w:rFonts w:cs="Times New Roman"/>
          <w:szCs w:val="28"/>
          <w:lang w:val="en-US"/>
        </w:rPr>
        <w:t>Timetable</w:t>
      </w:r>
    </w:p>
    <w:p w14:paraId="0DE5A43B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3DDA1F36" w14:textId="24FD418D" w:rsidR="008375DB" w:rsidRPr="00A223B8" w:rsidRDefault="008375DB" w:rsidP="008375DB">
      <w:pPr>
        <w:ind w:firstLine="708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>Сущность «</w:t>
      </w:r>
      <w:r w:rsidR="00167B20">
        <w:rPr>
          <w:rFonts w:cs="Times New Roman"/>
          <w:szCs w:val="28"/>
          <w:lang w:val="en-US"/>
        </w:rPr>
        <w:t>Timetable</w:t>
      </w:r>
      <w:r w:rsidRPr="00A223B8">
        <w:rPr>
          <w:rFonts w:cs="Times New Roman"/>
          <w:szCs w:val="28"/>
        </w:rPr>
        <w:t xml:space="preserve">» представляет из себя описание </w:t>
      </w:r>
      <w:r w:rsidR="00167B20">
        <w:rPr>
          <w:rFonts w:cs="Times New Roman"/>
          <w:szCs w:val="28"/>
        </w:rPr>
        <w:t>расписания встреч для записи, имеет следующие атрибуты</w:t>
      </w:r>
      <w:r w:rsidRPr="00A223B8">
        <w:rPr>
          <w:rFonts w:cs="Times New Roman"/>
          <w:szCs w:val="28"/>
        </w:rPr>
        <w:t>:</w:t>
      </w:r>
    </w:p>
    <w:p w14:paraId="73EC21CC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44D97E61" w14:textId="28077D99" w:rsidR="008375DB" w:rsidRPr="00A223B8" w:rsidRDefault="00167B20" w:rsidP="00CB3338">
      <w:pPr>
        <w:pStyle w:val="a5"/>
        <w:numPr>
          <w:ilvl w:val="0"/>
          <w:numId w:val="4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ID</w:t>
      </w:r>
      <w:r w:rsidR="00830581">
        <w:rPr>
          <w:rFonts w:cs="Times New Roman"/>
          <w:color w:val="000000"/>
          <w:szCs w:val="28"/>
          <w:shd w:val="clear" w:color="auto" w:fill="F8F9FA"/>
        </w:rPr>
        <w:t xml:space="preserve"> </w:t>
      </w:r>
      <w:r w:rsidR="00830581">
        <w:rPr>
          <w:rFonts w:cs="Times New Roman"/>
          <w:szCs w:val="28"/>
        </w:rPr>
        <w:t>(идентификатор)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– ключ,</w:t>
      </w:r>
    </w:p>
    <w:p w14:paraId="66D21F09" w14:textId="7CF3465F" w:rsidR="008375DB" w:rsidRPr="00A223B8" w:rsidRDefault="00167B20" w:rsidP="00CB3338">
      <w:pPr>
        <w:pStyle w:val="a5"/>
        <w:numPr>
          <w:ilvl w:val="0"/>
          <w:numId w:val="4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Date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дата проведения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>),</w:t>
      </w:r>
    </w:p>
    <w:p w14:paraId="25FD8745" w14:textId="6D9C8C1F" w:rsidR="008375DB" w:rsidRPr="00A223B8" w:rsidRDefault="00167B20" w:rsidP="00CB3338">
      <w:pPr>
        <w:pStyle w:val="a5"/>
        <w:numPr>
          <w:ilvl w:val="0"/>
          <w:numId w:val="4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Time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время проведения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>),</w:t>
      </w:r>
    </w:p>
    <w:p w14:paraId="34BE2895" w14:textId="26992090" w:rsidR="008375DB" w:rsidRPr="00167B20" w:rsidRDefault="00167B20" w:rsidP="00CB3338">
      <w:pPr>
        <w:pStyle w:val="a5"/>
        <w:numPr>
          <w:ilvl w:val="0"/>
          <w:numId w:val="4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Duration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длительность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>)</w:t>
      </w:r>
      <w:r>
        <w:rPr>
          <w:rFonts w:cs="Times New Roman"/>
          <w:color w:val="000000"/>
          <w:szCs w:val="28"/>
          <w:shd w:val="clear" w:color="auto" w:fill="F8F9FA"/>
          <w:lang w:val="en-US"/>
        </w:rPr>
        <w:t>.</w:t>
      </w:r>
    </w:p>
    <w:p w14:paraId="698A67DD" w14:textId="77777777" w:rsidR="00167B20" w:rsidRPr="00A223B8" w:rsidRDefault="00167B20" w:rsidP="00167B20">
      <w:pPr>
        <w:pStyle w:val="a5"/>
        <w:rPr>
          <w:rFonts w:cs="Times New Roman"/>
          <w:szCs w:val="28"/>
        </w:rPr>
      </w:pPr>
    </w:p>
    <w:p w14:paraId="7E27A70E" w14:textId="2A491F77" w:rsidR="008375DB" w:rsidRPr="00A223B8" w:rsidRDefault="008375DB" w:rsidP="008375DB">
      <w:pPr>
        <w:pStyle w:val="3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 xml:space="preserve">1.2.6 </w:t>
      </w:r>
      <w:r w:rsidR="00167B20">
        <w:rPr>
          <w:rFonts w:cs="Times New Roman"/>
          <w:szCs w:val="28"/>
          <w:lang w:val="en-US"/>
        </w:rPr>
        <w:t>Worker</w:t>
      </w:r>
    </w:p>
    <w:p w14:paraId="5240B680" w14:textId="77777777" w:rsidR="008375DB" w:rsidRPr="00A223B8" w:rsidRDefault="008375DB" w:rsidP="008375DB">
      <w:pPr>
        <w:tabs>
          <w:tab w:val="left" w:pos="1703"/>
        </w:tabs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ab/>
      </w:r>
    </w:p>
    <w:p w14:paraId="17A6346E" w14:textId="00A7BE95" w:rsidR="008375DB" w:rsidRPr="00A223B8" w:rsidRDefault="008375DB" w:rsidP="008375DB">
      <w:pPr>
        <w:ind w:firstLine="708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>Сущность «</w:t>
      </w:r>
      <w:r w:rsidR="00167B20">
        <w:rPr>
          <w:rFonts w:cs="Times New Roman"/>
          <w:szCs w:val="28"/>
          <w:lang w:val="en-US"/>
        </w:rPr>
        <w:t>Worker</w:t>
      </w:r>
      <w:r w:rsidRPr="00A223B8">
        <w:rPr>
          <w:rFonts w:cs="Times New Roman"/>
          <w:szCs w:val="28"/>
        </w:rPr>
        <w:t xml:space="preserve">» представляет из себя описание </w:t>
      </w:r>
      <w:r w:rsidR="00167B20">
        <w:rPr>
          <w:rFonts w:cs="Times New Roman"/>
          <w:szCs w:val="28"/>
        </w:rPr>
        <w:t>работника студии, имеет следующие атрибуты</w:t>
      </w:r>
      <w:r w:rsidRPr="00A223B8">
        <w:rPr>
          <w:rFonts w:cs="Times New Roman"/>
          <w:szCs w:val="28"/>
        </w:rPr>
        <w:t>:</w:t>
      </w:r>
    </w:p>
    <w:p w14:paraId="5E3610F6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5B35A5A0" w14:textId="77777777" w:rsidR="008375DB" w:rsidRDefault="008375DB" w:rsidP="00CB3338">
      <w:pPr>
        <w:pStyle w:val="a5"/>
        <w:numPr>
          <w:ilvl w:val="0"/>
          <w:numId w:val="6"/>
        </w:numPr>
        <w:rPr>
          <w:rFonts w:cs="Times New Roman"/>
          <w:szCs w:val="28"/>
        </w:rPr>
      </w:pPr>
      <w:r w:rsidRPr="00A223B8">
        <w:rPr>
          <w:rFonts w:cs="Times New Roman"/>
          <w:szCs w:val="28"/>
          <w:lang w:val="en-US"/>
        </w:rPr>
        <w:t>ID (</w:t>
      </w:r>
      <w:r w:rsidRPr="00A223B8">
        <w:rPr>
          <w:rFonts w:cs="Times New Roman"/>
          <w:szCs w:val="28"/>
        </w:rPr>
        <w:t>идентификатор</w:t>
      </w:r>
      <w:r w:rsidRPr="00A223B8">
        <w:rPr>
          <w:rFonts w:cs="Times New Roman"/>
          <w:szCs w:val="28"/>
          <w:lang w:val="en-US"/>
        </w:rPr>
        <w:t xml:space="preserve">) – </w:t>
      </w:r>
      <w:r w:rsidRPr="00A223B8">
        <w:rPr>
          <w:rFonts w:cs="Times New Roman"/>
          <w:szCs w:val="28"/>
        </w:rPr>
        <w:t>ключ</w:t>
      </w:r>
      <w:r>
        <w:rPr>
          <w:rFonts w:cs="Times New Roman"/>
          <w:szCs w:val="28"/>
        </w:rPr>
        <w:t>,</w:t>
      </w:r>
    </w:p>
    <w:p w14:paraId="3B599037" w14:textId="77777777" w:rsidR="00830581" w:rsidRPr="00A223B8" w:rsidRDefault="00830581" w:rsidP="00CB3338">
      <w:pPr>
        <w:pStyle w:val="a5"/>
        <w:numPr>
          <w:ilvl w:val="0"/>
          <w:numId w:val="6"/>
        </w:numPr>
        <w:rPr>
          <w:rFonts w:cs="Times New Roman"/>
          <w:color w:val="000000"/>
          <w:szCs w:val="28"/>
          <w:shd w:val="clear" w:color="auto" w:fill="F8F9FA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First name</w:t>
      </w:r>
      <w:r w:rsidRPr="00A223B8">
        <w:rPr>
          <w:rFonts w:cs="Times New Roman"/>
          <w:color w:val="000000"/>
          <w:szCs w:val="28"/>
          <w:shd w:val="clear" w:color="auto" w:fill="F8F9FA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имя</w:t>
      </w:r>
      <w:r w:rsidRPr="00A223B8">
        <w:rPr>
          <w:rFonts w:cs="Times New Roman"/>
          <w:color w:val="000000"/>
          <w:szCs w:val="28"/>
          <w:shd w:val="clear" w:color="auto" w:fill="F8F9FA"/>
        </w:rPr>
        <w:t xml:space="preserve">), </w:t>
      </w:r>
    </w:p>
    <w:p w14:paraId="75FE55D5" w14:textId="77777777" w:rsidR="00830581" w:rsidRPr="00A223B8" w:rsidRDefault="00830581" w:rsidP="00CB3338">
      <w:pPr>
        <w:pStyle w:val="a5"/>
        <w:numPr>
          <w:ilvl w:val="0"/>
          <w:numId w:val="6"/>
        </w:numPr>
        <w:rPr>
          <w:rFonts w:cs="Times New Roman"/>
          <w:color w:val="000000"/>
          <w:szCs w:val="28"/>
          <w:shd w:val="clear" w:color="auto" w:fill="F8F9FA"/>
          <w:lang w:val="en-US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Middle name</w:t>
      </w:r>
      <w:r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отчество</w:t>
      </w:r>
      <w:r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), </w:t>
      </w:r>
    </w:p>
    <w:p w14:paraId="392FD400" w14:textId="7AE4D525" w:rsidR="00830581" w:rsidRDefault="00830581" w:rsidP="00CB3338">
      <w:pPr>
        <w:pStyle w:val="a5"/>
        <w:numPr>
          <w:ilvl w:val="0"/>
          <w:numId w:val="6"/>
        </w:numPr>
        <w:rPr>
          <w:rFonts w:cs="Times New Roman"/>
          <w:color w:val="000000"/>
          <w:szCs w:val="28"/>
          <w:shd w:val="clear" w:color="auto" w:fill="F8F9FA"/>
          <w:lang w:val="en-US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Last name</w:t>
      </w:r>
      <w:r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фамилия</w:t>
      </w:r>
      <w:r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), </w:t>
      </w:r>
    </w:p>
    <w:p w14:paraId="37D1E1C8" w14:textId="357C7D43" w:rsidR="00830581" w:rsidRPr="00A223B8" w:rsidRDefault="00830581" w:rsidP="00CB3338">
      <w:pPr>
        <w:pStyle w:val="a5"/>
        <w:numPr>
          <w:ilvl w:val="0"/>
          <w:numId w:val="6"/>
        </w:numPr>
        <w:rPr>
          <w:rFonts w:cs="Times New Roman"/>
          <w:color w:val="000000"/>
          <w:szCs w:val="28"/>
          <w:shd w:val="clear" w:color="auto" w:fill="F8F9FA"/>
          <w:lang w:val="en-US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 xml:space="preserve">Speciality </w:t>
      </w:r>
      <w:r>
        <w:rPr>
          <w:rFonts w:cs="Times New Roman"/>
          <w:szCs w:val="28"/>
          <w:lang w:val="en-US"/>
        </w:rPr>
        <w:t>(</w:t>
      </w:r>
      <w:r>
        <w:rPr>
          <w:rFonts w:cs="Times New Roman"/>
          <w:szCs w:val="28"/>
        </w:rPr>
        <w:t>специальность</w:t>
      </w:r>
      <w:r w:rsidRPr="00A223B8">
        <w:rPr>
          <w:rFonts w:cs="Times New Roman"/>
          <w:szCs w:val="28"/>
          <w:lang w:val="en-US"/>
        </w:rPr>
        <w:t>)</w:t>
      </w:r>
    </w:p>
    <w:p w14:paraId="7C69DE88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048AF6AE" w14:textId="00DD4383" w:rsidR="008375DB" w:rsidRPr="00A223B8" w:rsidRDefault="008375DB" w:rsidP="008375DB">
      <w:pPr>
        <w:pStyle w:val="3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 xml:space="preserve">1.2.7 </w:t>
      </w:r>
      <w:r w:rsidR="00E61085">
        <w:rPr>
          <w:rFonts w:cs="Times New Roman"/>
          <w:szCs w:val="28"/>
          <w:lang w:val="en-US"/>
        </w:rPr>
        <w:t xml:space="preserve">Recording </w:t>
      </w:r>
      <w:r w:rsidR="00E57520">
        <w:rPr>
          <w:rFonts w:cs="Times New Roman"/>
          <w:szCs w:val="28"/>
          <w:lang w:val="en-US"/>
        </w:rPr>
        <w:t>s</w:t>
      </w:r>
      <w:r w:rsidR="00830581">
        <w:rPr>
          <w:rFonts w:cs="Times New Roman"/>
          <w:szCs w:val="28"/>
          <w:lang w:val="en-US"/>
        </w:rPr>
        <w:t>ession</w:t>
      </w:r>
    </w:p>
    <w:p w14:paraId="62261AA5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6AD916F0" w14:textId="7542333B" w:rsidR="008375DB" w:rsidRPr="00A223B8" w:rsidRDefault="008375DB" w:rsidP="008375DB">
      <w:pPr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ab/>
        <w:t>Сущность «</w:t>
      </w:r>
      <w:r w:rsidR="00830581">
        <w:rPr>
          <w:rFonts w:cs="Times New Roman"/>
          <w:szCs w:val="28"/>
          <w:lang w:val="en-US"/>
        </w:rPr>
        <w:t>Session</w:t>
      </w:r>
      <w:r w:rsidRPr="00A223B8">
        <w:rPr>
          <w:rFonts w:cs="Times New Roman"/>
          <w:szCs w:val="28"/>
        </w:rPr>
        <w:t xml:space="preserve">» представляет из себя описание </w:t>
      </w:r>
      <w:r w:rsidR="00830581">
        <w:rPr>
          <w:rFonts w:cs="Times New Roman"/>
          <w:szCs w:val="28"/>
        </w:rPr>
        <w:t>сессии звукозаписи, имеет следующие атрибуты</w:t>
      </w:r>
      <w:r w:rsidRPr="00A223B8">
        <w:rPr>
          <w:rFonts w:cs="Times New Roman"/>
          <w:szCs w:val="28"/>
        </w:rPr>
        <w:t>:</w:t>
      </w:r>
    </w:p>
    <w:p w14:paraId="2551DDB7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50B377F1" w14:textId="77777777" w:rsidR="008375DB" w:rsidRPr="00A223B8" w:rsidRDefault="008375DB" w:rsidP="00CB3338">
      <w:pPr>
        <w:pStyle w:val="a5"/>
        <w:numPr>
          <w:ilvl w:val="0"/>
          <w:numId w:val="5"/>
        </w:numPr>
        <w:rPr>
          <w:rFonts w:cs="Times New Roman"/>
          <w:szCs w:val="28"/>
        </w:rPr>
      </w:pPr>
      <w:r w:rsidRPr="00A223B8">
        <w:rPr>
          <w:rFonts w:cs="Times New Roman"/>
          <w:color w:val="000000"/>
          <w:szCs w:val="28"/>
          <w:shd w:val="clear" w:color="auto" w:fill="F8F9FA"/>
        </w:rPr>
        <w:t>ID</w:t>
      </w:r>
      <w:r w:rsidRPr="00A223B8">
        <w:rPr>
          <w:rFonts w:cs="Times New Roman"/>
          <w:color w:val="000000"/>
          <w:szCs w:val="28"/>
          <w:shd w:val="clear" w:color="auto" w:fill="F8F9FA"/>
          <w:lang w:val="en-US"/>
        </w:rPr>
        <w:t xml:space="preserve"> </w:t>
      </w:r>
      <w:r w:rsidRPr="00A223B8">
        <w:rPr>
          <w:rFonts w:cs="Times New Roman"/>
          <w:szCs w:val="28"/>
          <w:lang w:val="en-US"/>
        </w:rPr>
        <w:t>(</w:t>
      </w:r>
      <w:r w:rsidRPr="00A223B8">
        <w:rPr>
          <w:rFonts w:cs="Times New Roman"/>
          <w:szCs w:val="28"/>
        </w:rPr>
        <w:t>идентификатор</w:t>
      </w:r>
      <w:r w:rsidRPr="00A223B8">
        <w:rPr>
          <w:rFonts w:cs="Times New Roman"/>
          <w:szCs w:val="28"/>
          <w:lang w:val="en-US"/>
        </w:rPr>
        <w:t xml:space="preserve">) – </w:t>
      </w:r>
      <w:r w:rsidRPr="00A223B8">
        <w:rPr>
          <w:rFonts w:cs="Times New Roman"/>
          <w:szCs w:val="28"/>
        </w:rPr>
        <w:t>ключ,</w:t>
      </w:r>
    </w:p>
    <w:p w14:paraId="100D36D0" w14:textId="45BC95B3" w:rsidR="008375DB" w:rsidRPr="00A223B8" w:rsidRDefault="00830581" w:rsidP="00CB3338">
      <w:pPr>
        <w:pStyle w:val="a5"/>
        <w:numPr>
          <w:ilvl w:val="0"/>
          <w:numId w:val="5"/>
        </w:numPr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8F9FA"/>
          <w:lang w:val="en-US"/>
        </w:rPr>
        <w:t>Type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 xml:space="preserve"> (</w:t>
      </w:r>
      <w:r>
        <w:rPr>
          <w:rFonts w:cs="Times New Roman"/>
          <w:color w:val="000000"/>
          <w:szCs w:val="28"/>
          <w:shd w:val="clear" w:color="auto" w:fill="F8F9FA"/>
        </w:rPr>
        <w:t>тип записи</w:t>
      </w:r>
      <w:r w:rsidR="008375DB" w:rsidRPr="00A223B8">
        <w:rPr>
          <w:rFonts w:cs="Times New Roman"/>
          <w:color w:val="000000"/>
          <w:szCs w:val="28"/>
          <w:shd w:val="clear" w:color="auto" w:fill="F8F9FA"/>
        </w:rPr>
        <w:t>),</w:t>
      </w:r>
    </w:p>
    <w:p w14:paraId="70CFD384" w14:textId="7F7F468B" w:rsidR="008375DB" w:rsidRPr="00830581" w:rsidRDefault="00830581" w:rsidP="00CB3338">
      <w:pPr>
        <w:pStyle w:val="a5"/>
        <w:numPr>
          <w:ilvl w:val="0"/>
          <w:numId w:val="5"/>
        </w:numPr>
        <w:rPr>
          <w:rFonts w:cs="Times New Roman"/>
          <w:szCs w:val="28"/>
        </w:rPr>
      </w:pPr>
      <w:r w:rsidRPr="00830581">
        <w:rPr>
          <w:rFonts w:cs="Times New Roman"/>
          <w:color w:val="000000"/>
          <w:szCs w:val="28"/>
          <w:shd w:val="clear" w:color="auto" w:fill="F8F9FA"/>
          <w:lang w:val="en-US"/>
        </w:rPr>
        <w:t>Link</w:t>
      </w:r>
      <w:r w:rsidRPr="00830581">
        <w:rPr>
          <w:rFonts w:cs="Times New Roman"/>
          <w:color w:val="000000"/>
          <w:szCs w:val="28"/>
          <w:shd w:val="clear" w:color="auto" w:fill="F8F9FA"/>
        </w:rPr>
        <w:t xml:space="preserve"> </w:t>
      </w:r>
      <w:r w:rsidR="008375DB" w:rsidRPr="00830581">
        <w:rPr>
          <w:rFonts w:cs="Times New Roman"/>
          <w:color w:val="000000"/>
          <w:szCs w:val="28"/>
          <w:shd w:val="clear" w:color="auto" w:fill="F8F9FA"/>
        </w:rPr>
        <w:t>(</w:t>
      </w:r>
      <w:r>
        <w:rPr>
          <w:rFonts w:cs="Times New Roman"/>
          <w:color w:val="000000"/>
          <w:szCs w:val="28"/>
          <w:shd w:val="clear" w:color="auto" w:fill="F8F9FA"/>
        </w:rPr>
        <w:t>ссылка на результат записи</w:t>
      </w:r>
      <w:r w:rsidR="008375DB" w:rsidRPr="00830581">
        <w:rPr>
          <w:rFonts w:cs="Times New Roman"/>
          <w:color w:val="000000"/>
          <w:szCs w:val="28"/>
          <w:shd w:val="clear" w:color="auto" w:fill="F8F9FA"/>
        </w:rPr>
        <w:t>).</w:t>
      </w:r>
    </w:p>
    <w:p w14:paraId="6FF2511B" w14:textId="77777777" w:rsidR="008375DB" w:rsidRPr="00A223B8" w:rsidRDefault="008375DB" w:rsidP="008375DB">
      <w:pPr>
        <w:pStyle w:val="3"/>
        <w:rPr>
          <w:rFonts w:cs="Times New Roman"/>
          <w:szCs w:val="28"/>
        </w:rPr>
      </w:pPr>
    </w:p>
    <w:p w14:paraId="3E1E7737" w14:textId="112D7F95" w:rsidR="008375DB" w:rsidRPr="006D1A4B" w:rsidRDefault="008375DB" w:rsidP="008375DB">
      <w:pPr>
        <w:pStyle w:val="3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 xml:space="preserve">1.2.8 </w:t>
      </w:r>
      <w:r w:rsidR="00830581">
        <w:rPr>
          <w:rFonts w:cs="Times New Roman"/>
          <w:szCs w:val="28"/>
          <w:lang w:val="en-US"/>
        </w:rPr>
        <w:t>Room</w:t>
      </w:r>
    </w:p>
    <w:p w14:paraId="31D03CF1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1CBEB9BA" w14:textId="2F934FB8" w:rsidR="008375DB" w:rsidRPr="00A223B8" w:rsidRDefault="008375DB" w:rsidP="008375DB">
      <w:pPr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ab/>
        <w:t>Сущность «</w:t>
      </w:r>
      <w:r w:rsidR="00830581">
        <w:rPr>
          <w:rFonts w:cs="Times New Roman"/>
          <w:szCs w:val="28"/>
          <w:lang w:val="en-US"/>
        </w:rPr>
        <w:t>Room</w:t>
      </w:r>
      <w:r w:rsidRPr="00A223B8">
        <w:rPr>
          <w:rFonts w:cs="Times New Roman"/>
          <w:szCs w:val="28"/>
        </w:rPr>
        <w:t xml:space="preserve">» представляет из себя описание </w:t>
      </w:r>
      <w:r w:rsidR="00830581">
        <w:rPr>
          <w:rFonts w:cs="Times New Roman"/>
          <w:szCs w:val="28"/>
        </w:rPr>
        <w:t>помещений в студии со следующими атрибутами</w:t>
      </w:r>
      <w:r w:rsidRPr="00A223B8">
        <w:rPr>
          <w:rFonts w:cs="Times New Roman"/>
          <w:szCs w:val="28"/>
        </w:rPr>
        <w:t>:</w:t>
      </w:r>
    </w:p>
    <w:p w14:paraId="5BE7D5AE" w14:textId="77777777" w:rsidR="008375DB" w:rsidRPr="00A223B8" w:rsidRDefault="008375DB" w:rsidP="008375DB">
      <w:pPr>
        <w:rPr>
          <w:rFonts w:cs="Times New Roman"/>
          <w:szCs w:val="28"/>
        </w:rPr>
      </w:pPr>
    </w:p>
    <w:p w14:paraId="67FD6E7E" w14:textId="0831DA9E" w:rsidR="008375DB" w:rsidRDefault="00E57520" w:rsidP="00CB3338">
      <w:pPr>
        <w:pStyle w:val="a5"/>
        <w:numPr>
          <w:ilvl w:val="0"/>
          <w:numId w:val="7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ID</w:t>
      </w:r>
      <w:r w:rsidR="008375DB" w:rsidRPr="00A223B8">
        <w:rPr>
          <w:rFonts w:cs="Times New Roman"/>
          <w:szCs w:val="28"/>
          <w:lang w:val="en-US"/>
        </w:rPr>
        <w:t xml:space="preserve"> (</w:t>
      </w:r>
      <w:r>
        <w:rPr>
          <w:rFonts w:cs="Times New Roman"/>
          <w:szCs w:val="28"/>
        </w:rPr>
        <w:t>идентификатор</w:t>
      </w:r>
      <w:r w:rsidR="008375DB" w:rsidRPr="00A223B8">
        <w:rPr>
          <w:rFonts w:cs="Times New Roman"/>
          <w:szCs w:val="28"/>
          <w:lang w:val="en-US"/>
        </w:rPr>
        <w:t xml:space="preserve">) – </w:t>
      </w:r>
      <w:r w:rsidR="008375DB" w:rsidRPr="00A223B8">
        <w:rPr>
          <w:rFonts w:cs="Times New Roman"/>
          <w:szCs w:val="28"/>
        </w:rPr>
        <w:t>ключ,</w:t>
      </w:r>
    </w:p>
    <w:p w14:paraId="7B9CA262" w14:textId="44B4F32C" w:rsidR="00E57520" w:rsidRPr="00A223B8" w:rsidRDefault="00E57520" w:rsidP="00CB3338">
      <w:pPr>
        <w:pStyle w:val="a5"/>
        <w:numPr>
          <w:ilvl w:val="0"/>
          <w:numId w:val="7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om number (</w:t>
      </w:r>
      <w:r>
        <w:rPr>
          <w:rFonts w:cs="Times New Roman"/>
          <w:szCs w:val="28"/>
        </w:rPr>
        <w:t>номер аудитории</w:t>
      </w:r>
      <w:r>
        <w:rPr>
          <w:rFonts w:cs="Times New Roman"/>
          <w:szCs w:val="28"/>
          <w:lang w:val="en-US"/>
        </w:rPr>
        <w:t>),</w:t>
      </w:r>
    </w:p>
    <w:p w14:paraId="0084C267" w14:textId="045035F7" w:rsidR="008375DB" w:rsidRDefault="00830581" w:rsidP="00CB3338">
      <w:pPr>
        <w:pStyle w:val="a5"/>
        <w:numPr>
          <w:ilvl w:val="0"/>
          <w:numId w:val="7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rea</w:t>
      </w:r>
      <w:r w:rsidR="008375DB" w:rsidRPr="00A223B8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площадь аудитории</w:t>
      </w:r>
      <w:r w:rsidR="008375DB" w:rsidRPr="00A223B8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,</w:t>
      </w:r>
    </w:p>
    <w:p w14:paraId="1432ECAC" w14:textId="04E78B90" w:rsidR="00830581" w:rsidRDefault="00830581" w:rsidP="00CB3338">
      <w:pPr>
        <w:pStyle w:val="a5"/>
        <w:numPr>
          <w:ilvl w:val="0"/>
          <w:numId w:val="7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urpose</w:t>
      </w:r>
      <w:r>
        <w:rPr>
          <w:rFonts w:cs="Times New Roman"/>
          <w:szCs w:val="28"/>
        </w:rPr>
        <w:t xml:space="preserve"> (назначение аудитории).</w:t>
      </w:r>
    </w:p>
    <w:p w14:paraId="41E1B482" w14:textId="0AD6A49D" w:rsidR="00830581" w:rsidRDefault="00830581" w:rsidP="00830581">
      <w:pPr>
        <w:pStyle w:val="a5"/>
        <w:rPr>
          <w:rFonts w:cs="Times New Roman"/>
          <w:szCs w:val="28"/>
        </w:rPr>
      </w:pPr>
    </w:p>
    <w:p w14:paraId="6775D627" w14:textId="2EA57C12" w:rsidR="00830581" w:rsidRDefault="00830581" w:rsidP="00830581">
      <w:pPr>
        <w:pStyle w:val="a5"/>
        <w:rPr>
          <w:rFonts w:cs="Times New Roman"/>
          <w:szCs w:val="28"/>
        </w:rPr>
      </w:pPr>
    </w:p>
    <w:p w14:paraId="1D959994" w14:textId="0F3190D8" w:rsidR="00830581" w:rsidRDefault="00830581" w:rsidP="00830581">
      <w:pPr>
        <w:pStyle w:val="a5"/>
        <w:rPr>
          <w:rFonts w:cs="Times New Roman"/>
          <w:szCs w:val="28"/>
        </w:rPr>
      </w:pPr>
    </w:p>
    <w:p w14:paraId="7B8E6C48" w14:textId="21DD00BE" w:rsidR="00830581" w:rsidRDefault="00830581" w:rsidP="00830581">
      <w:pPr>
        <w:pStyle w:val="a5"/>
        <w:rPr>
          <w:rFonts w:cs="Times New Roman"/>
          <w:szCs w:val="28"/>
        </w:rPr>
      </w:pPr>
    </w:p>
    <w:p w14:paraId="367232CB" w14:textId="77777777" w:rsidR="00830581" w:rsidRPr="00A223B8" w:rsidRDefault="00830581" w:rsidP="00830581">
      <w:pPr>
        <w:pStyle w:val="a5"/>
        <w:rPr>
          <w:rFonts w:cs="Times New Roman"/>
          <w:szCs w:val="28"/>
        </w:rPr>
      </w:pPr>
    </w:p>
    <w:p w14:paraId="58FD9E43" w14:textId="50B89231" w:rsidR="00830581" w:rsidRPr="006D1A4B" w:rsidRDefault="00830581" w:rsidP="00830581">
      <w:pPr>
        <w:pStyle w:val="3"/>
        <w:rPr>
          <w:rFonts w:cs="Times New Roman"/>
          <w:szCs w:val="28"/>
        </w:rPr>
      </w:pPr>
      <w:r w:rsidRPr="00A223B8">
        <w:rPr>
          <w:rFonts w:cs="Times New Roman"/>
          <w:szCs w:val="28"/>
        </w:rPr>
        <w:lastRenderedPageBreak/>
        <w:t>1.2.</w:t>
      </w:r>
      <w:r>
        <w:rPr>
          <w:rFonts w:cs="Times New Roman"/>
          <w:szCs w:val="28"/>
        </w:rPr>
        <w:t>9</w:t>
      </w:r>
      <w:r w:rsidRPr="00A223B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Device</w:t>
      </w:r>
    </w:p>
    <w:p w14:paraId="14AD4A2F" w14:textId="77777777" w:rsidR="00830581" w:rsidRPr="00A223B8" w:rsidRDefault="00830581" w:rsidP="00830581">
      <w:pPr>
        <w:rPr>
          <w:rFonts w:cs="Times New Roman"/>
          <w:szCs w:val="28"/>
        </w:rPr>
      </w:pPr>
    </w:p>
    <w:p w14:paraId="57039862" w14:textId="38447C5C" w:rsidR="00830581" w:rsidRPr="00A223B8" w:rsidRDefault="00830581" w:rsidP="00830581">
      <w:pPr>
        <w:rPr>
          <w:rFonts w:cs="Times New Roman"/>
          <w:szCs w:val="28"/>
        </w:rPr>
      </w:pPr>
      <w:r w:rsidRPr="00A223B8">
        <w:rPr>
          <w:rFonts w:cs="Times New Roman"/>
          <w:szCs w:val="28"/>
        </w:rPr>
        <w:tab/>
        <w:t>Сущность «</w:t>
      </w:r>
      <w:r>
        <w:rPr>
          <w:rFonts w:cs="Times New Roman"/>
          <w:szCs w:val="28"/>
          <w:lang w:val="en-US"/>
        </w:rPr>
        <w:t>Device</w:t>
      </w:r>
      <w:r w:rsidRPr="00A223B8">
        <w:rPr>
          <w:rFonts w:cs="Times New Roman"/>
          <w:szCs w:val="28"/>
        </w:rPr>
        <w:t xml:space="preserve">» представляет из себя описание </w:t>
      </w:r>
      <w:r>
        <w:rPr>
          <w:rFonts w:cs="Times New Roman"/>
          <w:szCs w:val="28"/>
        </w:rPr>
        <w:t>аппаратуры в помещениях, имеет следующие атрибуты</w:t>
      </w:r>
      <w:r w:rsidRPr="00A223B8">
        <w:rPr>
          <w:rFonts w:cs="Times New Roman"/>
          <w:szCs w:val="28"/>
        </w:rPr>
        <w:t>:</w:t>
      </w:r>
    </w:p>
    <w:p w14:paraId="3FF9C0FE" w14:textId="77777777" w:rsidR="00830581" w:rsidRPr="00A223B8" w:rsidRDefault="00830581" w:rsidP="00830581">
      <w:pPr>
        <w:rPr>
          <w:rFonts w:cs="Times New Roman"/>
          <w:szCs w:val="28"/>
        </w:rPr>
      </w:pPr>
    </w:p>
    <w:p w14:paraId="2BC9B953" w14:textId="3398622F" w:rsidR="00E57520" w:rsidRPr="00E57520" w:rsidRDefault="00E57520" w:rsidP="00CB3338">
      <w:pPr>
        <w:pStyle w:val="a5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ID (</w:t>
      </w:r>
      <w:r>
        <w:rPr>
          <w:rFonts w:cs="Times New Roman"/>
          <w:szCs w:val="28"/>
        </w:rPr>
        <w:t>идентификатор</w:t>
      </w:r>
      <w:r>
        <w:rPr>
          <w:rFonts w:cs="Times New Roman"/>
          <w:szCs w:val="28"/>
          <w:lang w:val="en-US"/>
        </w:rPr>
        <w:t>)</w:t>
      </w:r>
      <w:r>
        <w:rPr>
          <w:rFonts w:cs="Times New Roman"/>
          <w:szCs w:val="28"/>
        </w:rPr>
        <w:t xml:space="preserve"> – ключ,</w:t>
      </w:r>
    </w:p>
    <w:p w14:paraId="6B6D9E7F" w14:textId="60322E3E" w:rsidR="00830581" w:rsidRPr="00A223B8" w:rsidRDefault="00830581" w:rsidP="00CB3338">
      <w:pPr>
        <w:pStyle w:val="a5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Number</w:t>
      </w:r>
      <w:r w:rsidRPr="00A223B8">
        <w:rPr>
          <w:rFonts w:cs="Times New Roman"/>
          <w:szCs w:val="28"/>
          <w:lang w:val="en-US"/>
        </w:rPr>
        <w:t xml:space="preserve"> (</w:t>
      </w:r>
      <w:r w:rsidR="00AC6911">
        <w:rPr>
          <w:rFonts w:cs="Times New Roman"/>
          <w:szCs w:val="28"/>
        </w:rPr>
        <w:t>учётный номер</w:t>
      </w:r>
      <w:r w:rsidRPr="00A223B8">
        <w:rPr>
          <w:rFonts w:cs="Times New Roman"/>
          <w:szCs w:val="28"/>
          <w:lang w:val="en-US"/>
        </w:rPr>
        <w:t>)</w:t>
      </w:r>
      <w:r w:rsidRPr="00A223B8">
        <w:rPr>
          <w:rFonts w:cs="Times New Roman"/>
          <w:szCs w:val="28"/>
        </w:rPr>
        <w:t>,</w:t>
      </w:r>
    </w:p>
    <w:p w14:paraId="67666040" w14:textId="50019D70" w:rsidR="00830581" w:rsidRDefault="00AC6911" w:rsidP="00CB3338">
      <w:pPr>
        <w:pStyle w:val="a5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Type</w:t>
      </w:r>
      <w:r w:rsidR="00830581" w:rsidRPr="00A223B8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тип устройства</w:t>
      </w:r>
      <w:r w:rsidR="00830581" w:rsidRPr="00A223B8">
        <w:rPr>
          <w:rFonts w:cs="Times New Roman"/>
          <w:szCs w:val="28"/>
        </w:rPr>
        <w:t>)</w:t>
      </w:r>
      <w:r w:rsidR="00830581">
        <w:rPr>
          <w:rFonts w:cs="Times New Roman"/>
          <w:szCs w:val="28"/>
        </w:rPr>
        <w:t>,</w:t>
      </w:r>
    </w:p>
    <w:p w14:paraId="5D8769AA" w14:textId="1E0C330A" w:rsidR="00830581" w:rsidRPr="00A223B8" w:rsidRDefault="00AC6911" w:rsidP="00CB3338">
      <w:pPr>
        <w:pStyle w:val="a5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odel</w:t>
      </w:r>
      <w:r w:rsidR="00830581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модель устройства</w:t>
      </w:r>
      <w:r w:rsidR="00830581">
        <w:rPr>
          <w:rFonts w:cs="Times New Roman"/>
          <w:szCs w:val="28"/>
        </w:rPr>
        <w:t>).</w:t>
      </w:r>
    </w:p>
    <w:p w14:paraId="002288BE" w14:textId="77777777" w:rsidR="008375DB" w:rsidRPr="00AC6911" w:rsidRDefault="008375DB" w:rsidP="008375DB">
      <w:pPr>
        <w:rPr>
          <w:lang w:val="en-US"/>
        </w:rPr>
      </w:pPr>
    </w:p>
    <w:p w14:paraId="47E491A7" w14:textId="77777777" w:rsidR="008375DB" w:rsidRDefault="008375DB" w:rsidP="008375DB">
      <w:pPr>
        <w:pStyle w:val="2"/>
      </w:pPr>
      <w:r>
        <w:t>1.3 Связи</w:t>
      </w:r>
    </w:p>
    <w:p w14:paraId="26B49496" w14:textId="77777777" w:rsidR="008375DB" w:rsidRDefault="008375DB" w:rsidP="008375DB"/>
    <w:p w14:paraId="78B5158E" w14:textId="77777777" w:rsidR="008375DB" w:rsidRDefault="008375DB" w:rsidP="008375DB">
      <w:r>
        <w:tab/>
        <w:t>Ниже приведено описание связей, их характер (один к одному, один к многим, многие к многим)</w:t>
      </w:r>
      <w:r w:rsidRPr="00A223B8">
        <w:t>:</w:t>
      </w:r>
    </w:p>
    <w:p w14:paraId="5608EB56" w14:textId="77777777" w:rsidR="008375DB" w:rsidRPr="004A5814" w:rsidRDefault="008375DB" w:rsidP="008375DB"/>
    <w:p w14:paraId="2F391ABC" w14:textId="6C584E2A" w:rsidR="008375DB" w:rsidRPr="004A5814" w:rsidRDefault="008375DB" w:rsidP="008375DB">
      <w:pPr>
        <w:pStyle w:val="3"/>
      </w:pPr>
      <w:r w:rsidRPr="004A5814">
        <w:t xml:space="preserve">1.3.1 </w:t>
      </w:r>
      <w:r w:rsidR="00AC6911">
        <w:rPr>
          <w:lang w:val="en-US"/>
        </w:rPr>
        <w:t>Member</w:t>
      </w:r>
      <w:r w:rsidRPr="004A5814">
        <w:t xml:space="preserve"> </w:t>
      </w:r>
      <w:r>
        <w:t>и</w:t>
      </w:r>
      <w:r w:rsidRPr="004A5814">
        <w:t xml:space="preserve"> </w:t>
      </w:r>
      <w:r w:rsidR="00AC6911">
        <w:rPr>
          <w:lang w:val="en-US"/>
        </w:rPr>
        <w:t>Role</w:t>
      </w:r>
    </w:p>
    <w:p w14:paraId="3CC365A1" w14:textId="77777777" w:rsidR="008375DB" w:rsidRPr="004A5814" w:rsidRDefault="008375DB" w:rsidP="008375DB"/>
    <w:p w14:paraId="2F1EA855" w14:textId="41DF5E86" w:rsidR="008375DB" w:rsidRDefault="00AC6911" w:rsidP="008375DB">
      <w:pPr>
        <w:ind w:firstLine="708"/>
      </w:pPr>
      <w:r>
        <w:t>Многие ко многим, так как один человек может занимать разные роли в одной группе, одна роль может быть у разных людей</w:t>
      </w:r>
      <w:r w:rsidR="008375DB">
        <w:t>.</w:t>
      </w:r>
    </w:p>
    <w:p w14:paraId="462C8C5C" w14:textId="77777777" w:rsidR="008375DB" w:rsidRDefault="008375DB" w:rsidP="008375DB">
      <w:pPr>
        <w:ind w:firstLine="708"/>
      </w:pPr>
    </w:p>
    <w:p w14:paraId="36118A34" w14:textId="22C4E789" w:rsidR="008375DB" w:rsidRPr="00921997" w:rsidRDefault="008375DB" w:rsidP="008375DB">
      <w:pPr>
        <w:pStyle w:val="3"/>
      </w:pPr>
      <w:r w:rsidRPr="004A5814">
        <w:t>1.3.</w:t>
      </w:r>
      <w:r w:rsidRPr="00921997">
        <w:t>2</w:t>
      </w:r>
      <w:r w:rsidRPr="004A5814">
        <w:t xml:space="preserve"> </w:t>
      </w:r>
      <w:r w:rsidR="00AC6911">
        <w:rPr>
          <w:lang w:val="en-US"/>
        </w:rPr>
        <w:t>Member</w:t>
      </w:r>
      <w:r w:rsidRPr="004A5814">
        <w:t xml:space="preserve"> </w:t>
      </w:r>
      <w:r>
        <w:t>и</w:t>
      </w:r>
      <w:r w:rsidRPr="004A5814">
        <w:t xml:space="preserve"> </w:t>
      </w:r>
      <w:r w:rsidR="00AC6911">
        <w:rPr>
          <w:lang w:val="en-US"/>
        </w:rPr>
        <w:t>Band</w:t>
      </w:r>
    </w:p>
    <w:p w14:paraId="59EFAC21" w14:textId="77777777" w:rsidR="008375DB" w:rsidRPr="004A5814" w:rsidRDefault="008375DB" w:rsidP="008375DB"/>
    <w:p w14:paraId="5AAB5384" w14:textId="66089793" w:rsidR="008375DB" w:rsidRPr="00921997" w:rsidRDefault="00AC6911" w:rsidP="008375DB">
      <w:pPr>
        <w:ind w:firstLine="708"/>
      </w:pPr>
      <w:r>
        <w:t>Многие ко многим, так как в одной группе может быть много участников, один человек может быть участником разных групп</w:t>
      </w:r>
      <w:r w:rsidR="008375DB">
        <w:t>.</w:t>
      </w:r>
    </w:p>
    <w:p w14:paraId="79AFCD82" w14:textId="77777777" w:rsidR="008375DB" w:rsidRDefault="008375DB" w:rsidP="008375DB">
      <w:pPr>
        <w:ind w:firstLine="708"/>
      </w:pPr>
    </w:p>
    <w:p w14:paraId="686BFD45" w14:textId="0DC81251" w:rsidR="008375DB" w:rsidRPr="00EA5E0B" w:rsidRDefault="008375DB" w:rsidP="008375DB">
      <w:pPr>
        <w:pStyle w:val="3"/>
      </w:pPr>
      <w:r w:rsidRPr="00EA5E0B">
        <w:t>1.3.</w:t>
      </w:r>
      <w:r w:rsidRPr="00921997">
        <w:t>3</w:t>
      </w:r>
      <w:r w:rsidRPr="00EA5E0B">
        <w:t xml:space="preserve"> </w:t>
      </w:r>
      <w:r w:rsidR="00AC6911">
        <w:rPr>
          <w:lang w:val="en-US"/>
        </w:rPr>
        <w:t>Band</w:t>
      </w:r>
      <w:r w:rsidRPr="00EA5E0B">
        <w:t xml:space="preserve"> </w:t>
      </w:r>
      <w:r>
        <w:t>и</w:t>
      </w:r>
      <w:r w:rsidRPr="00EA5E0B">
        <w:t xml:space="preserve"> </w:t>
      </w:r>
      <w:r w:rsidR="00AC6911">
        <w:rPr>
          <w:lang w:val="en-US"/>
        </w:rPr>
        <w:t>Timetable</w:t>
      </w:r>
    </w:p>
    <w:p w14:paraId="11E02273" w14:textId="77777777" w:rsidR="008375DB" w:rsidRPr="00EA5E0B" w:rsidRDefault="008375DB" w:rsidP="008375DB"/>
    <w:p w14:paraId="5E965C35" w14:textId="1CAD663A" w:rsidR="008375DB" w:rsidRPr="00A223B8" w:rsidRDefault="00AC6911" w:rsidP="008375DB">
      <w:pPr>
        <w:ind w:firstLine="708"/>
      </w:pPr>
      <w:r>
        <w:t>Один ко многим, так как у одной группы может быть несколько встреч для записи</w:t>
      </w:r>
      <w:r w:rsidR="008375DB">
        <w:t>.</w:t>
      </w:r>
    </w:p>
    <w:p w14:paraId="495C5391" w14:textId="77777777" w:rsidR="008375DB" w:rsidRDefault="008375DB" w:rsidP="008375DB">
      <w:pPr>
        <w:ind w:firstLine="708"/>
      </w:pPr>
    </w:p>
    <w:p w14:paraId="75FEB43E" w14:textId="0A1E9C3C" w:rsidR="008375DB" w:rsidRPr="00AC6911" w:rsidRDefault="008375DB" w:rsidP="008375DB">
      <w:pPr>
        <w:pStyle w:val="3"/>
      </w:pPr>
      <w:r w:rsidRPr="00EA5E0B">
        <w:t>1.3.</w:t>
      </w:r>
      <w:r w:rsidRPr="008375DB">
        <w:t>4</w:t>
      </w:r>
      <w:r w:rsidRPr="00EA5E0B">
        <w:t xml:space="preserve"> </w:t>
      </w:r>
      <w:r w:rsidR="00AC6911">
        <w:rPr>
          <w:lang w:val="en-US"/>
        </w:rPr>
        <w:t>Band</w:t>
      </w:r>
      <w:r w:rsidR="00AC6911" w:rsidRPr="00AC6911">
        <w:t xml:space="preserve"> </w:t>
      </w:r>
      <w:r w:rsidR="00AC6911">
        <w:t xml:space="preserve">и </w:t>
      </w:r>
      <w:r w:rsidR="00AC6911">
        <w:rPr>
          <w:lang w:val="en-US"/>
        </w:rPr>
        <w:t>Studio</w:t>
      </w:r>
    </w:p>
    <w:p w14:paraId="4755B52B" w14:textId="77777777" w:rsidR="008375DB" w:rsidRPr="00EA5E0B" w:rsidRDefault="008375DB" w:rsidP="008375DB"/>
    <w:p w14:paraId="3E141C32" w14:textId="43C71F50" w:rsidR="008375DB" w:rsidRPr="00A223B8" w:rsidRDefault="00AC6911" w:rsidP="008375DB">
      <w:pPr>
        <w:ind w:firstLine="708"/>
      </w:pPr>
      <w:r>
        <w:t>Многие к одному, так как в одной студии может записываться несколько групп</w:t>
      </w:r>
      <w:r w:rsidR="008375DB">
        <w:t>.</w:t>
      </w:r>
    </w:p>
    <w:p w14:paraId="248A8162" w14:textId="77777777" w:rsidR="008375DB" w:rsidRDefault="008375DB" w:rsidP="008375DB">
      <w:pPr>
        <w:ind w:firstLine="708"/>
      </w:pPr>
    </w:p>
    <w:p w14:paraId="7092508F" w14:textId="6EC948AF" w:rsidR="008375DB" w:rsidRPr="00EA5E0B" w:rsidRDefault="008375DB" w:rsidP="008375DB">
      <w:pPr>
        <w:pStyle w:val="3"/>
      </w:pPr>
      <w:r w:rsidRPr="00EA5E0B">
        <w:t>1.3.</w:t>
      </w:r>
      <w:r w:rsidRPr="008375DB">
        <w:t>5</w:t>
      </w:r>
      <w:r w:rsidRPr="00EA5E0B">
        <w:t xml:space="preserve"> </w:t>
      </w:r>
      <w:r w:rsidR="00AC6911">
        <w:rPr>
          <w:lang w:val="en-US"/>
        </w:rPr>
        <w:t>Band</w:t>
      </w:r>
      <w:r w:rsidRPr="00EA5E0B">
        <w:t xml:space="preserve"> </w:t>
      </w:r>
      <w:r>
        <w:t>и</w:t>
      </w:r>
      <w:r w:rsidRPr="00EA5E0B">
        <w:t xml:space="preserve"> </w:t>
      </w:r>
      <w:r w:rsidR="00AC6911">
        <w:rPr>
          <w:lang w:val="en-US"/>
        </w:rPr>
        <w:t>Session</w:t>
      </w:r>
    </w:p>
    <w:p w14:paraId="3829747D" w14:textId="77777777" w:rsidR="008375DB" w:rsidRPr="00EA5E0B" w:rsidRDefault="008375DB" w:rsidP="008375DB"/>
    <w:p w14:paraId="2966A0AD" w14:textId="2F9BB350" w:rsidR="008375DB" w:rsidRPr="00A223B8" w:rsidRDefault="00AC6911" w:rsidP="008375DB">
      <w:pPr>
        <w:ind w:firstLine="708"/>
      </w:pPr>
      <w:r>
        <w:t>Один ко многим, так как сеансов у одной группы может быть много</w:t>
      </w:r>
      <w:r w:rsidR="008375DB">
        <w:t>.</w:t>
      </w:r>
    </w:p>
    <w:p w14:paraId="612EC857" w14:textId="77777777" w:rsidR="008375DB" w:rsidRDefault="008375DB" w:rsidP="008375DB">
      <w:pPr>
        <w:ind w:firstLine="708"/>
      </w:pPr>
    </w:p>
    <w:p w14:paraId="5AC893FC" w14:textId="4E2F3304" w:rsidR="008375DB" w:rsidRPr="00EA5E0B" w:rsidRDefault="008375DB" w:rsidP="008375DB">
      <w:pPr>
        <w:pStyle w:val="3"/>
      </w:pPr>
      <w:r w:rsidRPr="00EA5E0B">
        <w:t>1.3.</w:t>
      </w:r>
      <w:r w:rsidRPr="008375DB">
        <w:t>6</w:t>
      </w:r>
      <w:r w:rsidRPr="00EA5E0B">
        <w:t xml:space="preserve"> </w:t>
      </w:r>
      <w:r w:rsidR="00AC6911">
        <w:rPr>
          <w:lang w:val="en-US"/>
        </w:rPr>
        <w:t>Timetable</w:t>
      </w:r>
      <w:r>
        <w:t xml:space="preserve"> и</w:t>
      </w:r>
      <w:r w:rsidRPr="00EA5E0B">
        <w:t xml:space="preserve"> </w:t>
      </w:r>
      <w:r w:rsidR="00AC6911">
        <w:rPr>
          <w:lang w:val="en-US"/>
        </w:rPr>
        <w:t>Worker</w:t>
      </w:r>
    </w:p>
    <w:p w14:paraId="5BE21757" w14:textId="77777777" w:rsidR="008375DB" w:rsidRPr="00EA5E0B" w:rsidRDefault="008375DB" w:rsidP="008375DB"/>
    <w:p w14:paraId="0BA65AEC" w14:textId="00A2A0B2" w:rsidR="008375DB" w:rsidRDefault="00AC6911" w:rsidP="008375DB">
      <w:pPr>
        <w:ind w:firstLine="708"/>
      </w:pPr>
      <w:r>
        <w:t>Многие к одному, так как у работника может быть несколько расписаний</w:t>
      </w:r>
      <w:r w:rsidR="008375DB">
        <w:t>.</w:t>
      </w:r>
    </w:p>
    <w:p w14:paraId="79FB8B00" w14:textId="77777777" w:rsidR="00AC6911" w:rsidRDefault="00AC6911" w:rsidP="008375DB">
      <w:pPr>
        <w:ind w:firstLine="708"/>
      </w:pPr>
    </w:p>
    <w:p w14:paraId="07FABBF2" w14:textId="77777777" w:rsidR="008375DB" w:rsidRPr="00921997" w:rsidRDefault="008375DB" w:rsidP="008375DB">
      <w:pPr>
        <w:ind w:firstLine="708"/>
      </w:pPr>
    </w:p>
    <w:p w14:paraId="3908ECD6" w14:textId="04DC7C9F" w:rsidR="008375DB" w:rsidRPr="00EA5E0B" w:rsidRDefault="008375DB" w:rsidP="008375DB">
      <w:pPr>
        <w:pStyle w:val="3"/>
        <w:rPr>
          <w:rFonts w:cs="Times New Roman"/>
          <w:szCs w:val="28"/>
        </w:rPr>
      </w:pPr>
      <w:r w:rsidRPr="00EA5E0B">
        <w:lastRenderedPageBreak/>
        <w:t>1.3.</w:t>
      </w:r>
      <w:r w:rsidRPr="008375DB">
        <w:t>7</w:t>
      </w:r>
      <w:r w:rsidRPr="00EA5E0B">
        <w:t xml:space="preserve"> </w:t>
      </w:r>
      <w:r w:rsidR="00AC6911">
        <w:rPr>
          <w:lang w:val="en-US"/>
        </w:rPr>
        <w:t>Studio</w:t>
      </w:r>
      <w:r w:rsidRPr="00EA5E0B">
        <w:t xml:space="preserve"> </w:t>
      </w:r>
      <w:r>
        <w:t>и</w:t>
      </w:r>
      <w:r w:rsidRPr="00EA5E0B">
        <w:t xml:space="preserve"> </w:t>
      </w:r>
      <w:r w:rsidR="00AC6911">
        <w:rPr>
          <w:rFonts w:cs="Times New Roman"/>
          <w:szCs w:val="28"/>
          <w:lang w:val="en-US"/>
        </w:rPr>
        <w:t>Worker</w:t>
      </w:r>
    </w:p>
    <w:p w14:paraId="267290E1" w14:textId="77777777" w:rsidR="008375DB" w:rsidRPr="00EA5E0B" w:rsidRDefault="008375DB" w:rsidP="008375DB"/>
    <w:p w14:paraId="142CD7FD" w14:textId="7F621AA3" w:rsidR="008375DB" w:rsidRPr="00A223B8" w:rsidRDefault="008375DB" w:rsidP="008375DB">
      <w:pPr>
        <w:ind w:firstLine="708"/>
      </w:pPr>
      <w:r>
        <w:t xml:space="preserve">Один к многим, </w:t>
      </w:r>
      <w:r w:rsidR="00AC6911">
        <w:t>так как в одной студии работает несколько человек.</w:t>
      </w:r>
    </w:p>
    <w:p w14:paraId="1766CCFE" w14:textId="77777777" w:rsidR="008375DB" w:rsidRDefault="008375DB" w:rsidP="008375DB">
      <w:pPr>
        <w:ind w:firstLine="708"/>
      </w:pPr>
    </w:p>
    <w:p w14:paraId="5DD2FC12" w14:textId="59F1E997" w:rsidR="008375DB" w:rsidRPr="00EA5E0B" w:rsidRDefault="008375DB" w:rsidP="008375DB">
      <w:pPr>
        <w:pStyle w:val="3"/>
        <w:rPr>
          <w:rFonts w:cs="Times New Roman"/>
          <w:szCs w:val="28"/>
        </w:rPr>
      </w:pPr>
      <w:r w:rsidRPr="00EA5E0B">
        <w:t>1.3.</w:t>
      </w:r>
      <w:r w:rsidRPr="008375DB">
        <w:t>8</w:t>
      </w:r>
      <w:r w:rsidRPr="00EA5E0B">
        <w:t xml:space="preserve"> </w:t>
      </w:r>
      <w:r w:rsidR="00AC6911">
        <w:rPr>
          <w:lang w:val="en-US"/>
        </w:rPr>
        <w:t>Worker</w:t>
      </w:r>
      <w:r w:rsidRPr="00EA5E0B">
        <w:t xml:space="preserve"> </w:t>
      </w:r>
      <w:r>
        <w:t>и</w:t>
      </w:r>
      <w:r w:rsidRPr="00EA5E0B">
        <w:t xml:space="preserve"> </w:t>
      </w:r>
      <w:r w:rsidR="00E61085">
        <w:rPr>
          <w:rFonts w:cs="Times New Roman"/>
          <w:szCs w:val="28"/>
          <w:lang w:val="en-US"/>
        </w:rPr>
        <w:t>Recording</w:t>
      </w:r>
      <w:r w:rsidR="00E61085" w:rsidRPr="00E57520">
        <w:rPr>
          <w:rFonts w:cs="Times New Roman"/>
          <w:szCs w:val="28"/>
        </w:rPr>
        <w:t xml:space="preserve"> </w:t>
      </w:r>
      <w:r w:rsidR="00E61085">
        <w:rPr>
          <w:rFonts w:cs="Times New Roman"/>
          <w:szCs w:val="28"/>
          <w:lang w:val="en-US"/>
        </w:rPr>
        <w:t>s</w:t>
      </w:r>
      <w:r w:rsidR="00AC6911">
        <w:rPr>
          <w:rFonts w:cs="Times New Roman"/>
          <w:szCs w:val="28"/>
          <w:lang w:val="en-US"/>
        </w:rPr>
        <w:t>ession</w:t>
      </w:r>
    </w:p>
    <w:p w14:paraId="021D298A" w14:textId="77777777" w:rsidR="008375DB" w:rsidRPr="00EA5E0B" w:rsidRDefault="008375DB" w:rsidP="008375DB"/>
    <w:p w14:paraId="33CF554C" w14:textId="05E4987B" w:rsidR="008375DB" w:rsidRDefault="00AC6911" w:rsidP="008375DB">
      <w:pPr>
        <w:ind w:firstLine="708"/>
      </w:pPr>
      <w:r>
        <w:t>Многие ко многим, так как</w:t>
      </w:r>
      <w:r w:rsidR="00D157E0">
        <w:t xml:space="preserve"> в одном сеансе может участвовать много работников, у одного работника много сеансов</w:t>
      </w:r>
      <w:r w:rsidR="008375DB">
        <w:t>.</w:t>
      </w:r>
    </w:p>
    <w:p w14:paraId="34080700" w14:textId="77777777" w:rsidR="008375DB" w:rsidRDefault="008375DB" w:rsidP="008375DB">
      <w:pPr>
        <w:ind w:firstLine="708"/>
      </w:pPr>
    </w:p>
    <w:p w14:paraId="330152EF" w14:textId="63CB03CB" w:rsidR="008375DB" w:rsidRPr="00286614" w:rsidRDefault="008375DB" w:rsidP="008375DB">
      <w:pPr>
        <w:pStyle w:val="3"/>
        <w:rPr>
          <w:rFonts w:cs="Times New Roman"/>
          <w:szCs w:val="28"/>
        </w:rPr>
      </w:pPr>
      <w:r w:rsidRPr="00EA5E0B">
        <w:t>1.3.</w:t>
      </w:r>
      <w:r w:rsidRPr="008375DB">
        <w:t>9</w:t>
      </w:r>
      <w:r w:rsidRPr="00EA5E0B">
        <w:t xml:space="preserve"> </w:t>
      </w:r>
      <w:r w:rsidR="00D157E0">
        <w:rPr>
          <w:rFonts w:cs="Times New Roman"/>
          <w:szCs w:val="28"/>
          <w:lang w:val="en-US"/>
        </w:rPr>
        <w:t>Timetable</w:t>
      </w:r>
      <w:r>
        <w:t xml:space="preserve"> и</w:t>
      </w:r>
      <w:r w:rsidRPr="00EA5E0B">
        <w:t xml:space="preserve"> </w:t>
      </w:r>
      <w:r w:rsidR="00D157E0">
        <w:rPr>
          <w:rFonts w:cs="Times New Roman"/>
          <w:szCs w:val="28"/>
          <w:lang w:val="en-US"/>
        </w:rPr>
        <w:t>Room</w:t>
      </w:r>
    </w:p>
    <w:p w14:paraId="54D75CAF" w14:textId="77777777" w:rsidR="008375DB" w:rsidRPr="00EA5E0B" w:rsidRDefault="008375DB" w:rsidP="008375DB"/>
    <w:p w14:paraId="017703BD" w14:textId="5A7DEE84" w:rsidR="00A223B8" w:rsidRDefault="00D157E0" w:rsidP="00D157E0">
      <w:pPr>
        <w:ind w:firstLine="708"/>
      </w:pPr>
      <w:r>
        <w:t>Многие ко многим, так как для одной комнаты много расписаний, в одном расписании может быть несколько комнат</w:t>
      </w:r>
      <w:r w:rsidR="008375DB">
        <w:t>.</w:t>
      </w:r>
    </w:p>
    <w:p w14:paraId="3CF34592" w14:textId="647DF0A1" w:rsidR="00D157E0" w:rsidRDefault="00D157E0" w:rsidP="00D157E0">
      <w:pPr>
        <w:ind w:firstLine="708"/>
      </w:pPr>
    </w:p>
    <w:p w14:paraId="66764185" w14:textId="6939E466" w:rsidR="00D157E0" w:rsidRPr="00286614" w:rsidRDefault="00D157E0" w:rsidP="00D157E0">
      <w:pPr>
        <w:pStyle w:val="3"/>
        <w:rPr>
          <w:rFonts w:cs="Times New Roman"/>
          <w:szCs w:val="28"/>
        </w:rPr>
      </w:pPr>
      <w:r w:rsidRPr="00EA5E0B">
        <w:t>1.3.</w:t>
      </w:r>
      <w:r>
        <w:t>10</w:t>
      </w:r>
      <w:r w:rsidRPr="00EA5E0B">
        <w:t xml:space="preserve"> </w:t>
      </w:r>
      <w:r>
        <w:rPr>
          <w:rFonts w:cs="Times New Roman"/>
          <w:szCs w:val="28"/>
          <w:lang w:val="en-US"/>
        </w:rPr>
        <w:t>Session</w:t>
      </w:r>
      <w:r>
        <w:t xml:space="preserve"> и</w:t>
      </w:r>
      <w:r w:rsidRPr="00EA5E0B">
        <w:t xml:space="preserve"> </w:t>
      </w:r>
      <w:r>
        <w:rPr>
          <w:rFonts w:cs="Times New Roman"/>
          <w:szCs w:val="28"/>
          <w:lang w:val="en-US"/>
        </w:rPr>
        <w:t>Room</w:t>
      </w:r>
    </w:p>
    <w:p w14:paraId="61BC8380" w14:textId="77777777" w:rsidR="00D157E0" w:rsidRPr="00EA5E0B" w:rsidRDefault="00D157E0" w:rsidP="00D157E0"/>
    <w:p w14:paraId="180DACD4" w14:textId="04A607F4" w:rsidR="00D157E0" w:rsidRDefault="00D157E0" w:rsidP="00D157E0">
      <w:pPr>
        <w:ind w:firstLine="708"/>
      </w:pPr>
      <w:r>
        <w:t>Многие к одному, так как в одной аудитории проводится много записей.</w:t>
      </w:r>
    </w:p>
    <w:p w14:paraId="708BCDEA" w14:textId="3E6785A4" w:rsidR="00D157E0" w:rsidRDefault="00D157E0" w:rsidP="00D157E0">
      <w:pPr>
        <w:ind w:firstLine="708"/>
      </w:pPr>
    </w:p>
    <w:p w14:paraId="2BB273AF" w14:textId="6357205C" w:rsidR="00D157E0" w:rsidRPr="00286614" w:rsidRDefault="00D157E0" w:rsidP="00D157E0">
      <w:pPr>
        <w:pStyle w:val="3"/>
        <w:rPr>
          <w:rFonts w:cs="Times New Roman"/>
          <w:szCs w:val="28"/>
        </w:rPr>
      </w:pPr>
      <w:r w:rsidRPr="00EA5E0B">
        <w:t>1.3.</w:t>
      </w:r>
      <w:r>
        <w:t xml:space="preserve">11 </w:t>
      </w:r>
      <w:r>
        <w:rPr>
          <w:lang w:val="en-US"/>
        </w:rPr>
        <w:t>Room</w:t>
      </w:r>
      <w:r>
        <w:t xml:space="preserve"> и</w:t>
      </w:r>
      <w:r w:rsidRPr="00EA5E0B">
        <w:t xml:space="preserve"> </w:t>
      </w:r>
      <w:r>
        <w:rPr>
          <w:rFonts w:cs="Times New Roman"/>
          <w:szCs w:val="28"/>
          <w:lang w:val="en-US"/>
        </w:rPr>
        <w:t>Device</w:t>
      </w:r>
    </w:p>
    <w:p w14:paraId="780CD610" w14:textId="77777777" w:rsidR="00D157E0" w:rsidRPr="00EA5E0B" w:rsidRDefault="00D157E0" w:rsidP="00D157E0"/>
    <w:p w14:paraId="74A46B06" w14:textId="28897F23" w:rsidR="00D157E0" w:rsidRDefault="00D157E0" w:rsidP="00D157E0">
      <w:pPr>
        <w:ind w:firstLine="708"/>
      </w:pPr>
      <w:r>
        <w:t>Одна ко многим, так в одном помещении есть много устройств.</w:t>
      </w:r>
    </w:p>
    <w:p w14:paraId="4E852F59" w14:textId="77777777" w:rsidR="00D157E0" w:rsidRPr="00B33788" w:rsidRDefault="00D157E0" w:rsidP="00D157E0">
      <w:pPr>
        <w:ind w:firstLine="708"/>
      </w:pPr>
    </w:p>
    <w:p w14:paraId="4BC3D9A2" w14:textId="5BAC58DD" w:rsidR="00835C0E" w:rsidRPr="004A5814" w:rsidRDefault="00835C0E" w:rsidP="00835C0E">
      <w:pPr>
        <w:pStyle w:val="2"/>
      </w:pPr>
      <w:r w:rsidRPr="004A5814">
        <w:t xml:space="preserve">2. </w:t>
      </w:r>
      <w:r w:rsidR="00293742">
        <w:t>Р</w:t>
      </w:r>
      <w:r w:rsidR="00293742" w:rsidRPr="008063AD">
        <w:t>еляционная</w:t>
      </w:r>
      <w:r w:rsidR="00293742">
        <w:t xml:space="preserve"> </w:t>
      </w:r>
      <w:r>
        <w:t>диаграмма</w:t>
      </w:r>
    </w:p>
    <w:p w14:paraId="75A635BD" w14:textId="77777777" w:rsidR="00835C0E" w:rsidRPr="004A5814" w:rsidRDefault="00835C0E" w:rsidP="00835C0E">
      <w:pPr>
        <w:ind w:left="708"/>
      </w:pPr>
    </w:p>
    <w:p w14:paraId="15531323" w14:textId="00BDE8AB" w:rsidR="00835C0E" w:rsidRDefault="00835C0E" w:rsidP="00835C0E">
      <w:pPr>
        <w:rPr>
          <w:szCs w:val="28"/>
        </w:rPr>
      </w:pPr>
      <w:r w:rsidRPr="004A5814">
        <w:rPr>
          <w:szCs w:val="28"/>
        </w:rPr>
        <w:tab/>
      </w:r>
      <w:r w:rsidR="00293742" w:rsidRPr="00293742">
        <w:rPr>
          <w:szCs w:val="28"/>
        </w:rPr>
        <w:t>Реляционная диаграмма</w:t>
      </w:r>
      <w:r w:rsidR="00293742">
        <w:rPr>
          <w:szCs w:val="28"/>
        </w:rPr>
        <w:t xml:space="preserve"> </w:t>
      </w:r>
      <w:r>
        <w:rPr>
          <w:szCs w:val="28"/>
        </w:rPr>
        <w:t xml:space="preserve">приведена на рисунке 2.1. </w:t>
      </w:r>
    </w:p>
    <w:p w14:paraId="5015BB92" w14:textId="77777777" w:rsidR="00835C0E" w:rsidRDefault="00835C0E" w:rsidP="00835C0E">
      <w:pPr>
        <w:rPr>
          <w:szCs w:val="28"/>
        </w:rPr>
        <w:sectPr w:rsidR="00835C0E" w:rsidSect="00FB6D49">
          <w:footerReference w:type="default" r:id="rId8"/>
          <w:pgSz w:w="11906" w:h="16838"/>
          <w:pgMar w:top="1134" w:right="851" w:bottom="1531" w:left="1701" w:header="709" w:footer="567" w:gutter="0"/>
          <w:pgNumType w:start="0"/>
          <w:cols w:space="708"/>
          <w:titlePg/>
          <w:docGrid w:linePitch="381"/>
        </w:sectPr>
      </w:pPr>
    </w:p>
    <w:p w14:paraId="2F11E5A1" w14:textId="7E4CF08F" w:rsidR="00835C0E" w:rsidRDefault="00D868C3" w:rsidP="00D95D1E">
      <w:pPr>
        <w:jc w:val="center"/>
        <w:rPr>
          <w:szCs w:val="28"/>
          <w:lang w:val="en-US"/>
        </w:rPr>
      </w:pPr>
      <w:r>
        <w:object w:dxaOrig="23185" w:dyaOrig="13836" w14:anchorId="081B48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08.6pt;height:422.4pt" o:ole="">
            <v:imagedata r:id="rId9" o:title=""/>
          </v:shape>
          <o:OLEObject Type="Embed" ProgID="Visio.Drawing.15" ShapeID="_x0000_i1027" DrawAspect="Content" ObjectID="_1730655939" r:id="rId10"/>
        </w:object>
      </w:r>
    </w:p>
    <w:p w14:paraId="2219403D" w14:textId="26B4D1AD" w:rsidR="00F50D1D" w:rsidRPr="00835C0E" w:rsidRDefault="00D95D1E" w:rsidP="006B328F">
      <w:pPr>
        <w:jc w:val="center"/>
      </w:pPr>
      <w:r>
        <w:rPr>
          <w:szCs w:val="28"/>
        </w:rPr>
        <w:t>Рисунок 2.1</w:t>
      </w:r>
      <w:r w:rsidR="006B328F">
        <w:rPr>
          <w:szCs w:val="28"/>
          <w:lang w:val="en-US"/>
        </w:rPr>
        <w:t xml:space="preserve"> </w:t>
      </w:r>
      <w:r>
        <w:rPr>
          <w:szCs w:val="28"/>
        </w:rPr>
        <w:t>– </w:t>
      </w:r>
      <w:r w:rsidR="00293742" w:rsidRPr="00293742">
        <w:rPr>
          <w:szCs w:val="28"/>
        </w:rPr>
        <w:t>Реляционная</w:t>
      </w:r>
      <w:r w:rsidR="00293742">
        <w:rPr>
          <w:szCs w:val="28"/>
        </w:rPr>
        <w:t xml:space="preserve"> </w:t>
      </w:r>
      <w:r>
        <w:rPr>
          <w:szCs w:val="28"/>
        </w:rPr>
        <w:t>диаграм</w:t>
      </w:r>
      <w:r w:rsidR="008D01A5">
        <w:rPr>
          <w:szCs w:val="28"/>
        </w:rPr>
        <w:t>м</w:t>
      </w:r>
      <w:r w:rsidR="006D1A4B">
        <w:rPr>
          <w:szCs w:val="28"/>
        </w:rPr>
        <w:t>а</w:t>
      </w:r>
    </w:p>
    <w:sectPr w:rsidR="00F50D1D" w:rsidRPr="00835C0E" w:rsidSect="006B328F">
      <w:footerReference w:type="default" r:id="rId11"/>
      <w:pgSz w:w="16838" w:h="11906" w:orient="landscape"/>
      <w:pgMar w:top="1701" w:right="1134" w:bottom="851" w:left="1531" w:header="709" w:footer="567" w:gutter="0"/>
      <w:pgNumType w:start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C83A91" w14:textId="77777777" w:rsidR="009769F7" w:rsidRDefault="009769F7" w:rsidP="0016575F">
      <w:r>
        <w:separator/>
      </w:r>
    </w:p>
  </w:endnote>
  <w:endnote w:type="continuationSeparator" w:id="0">
    <w:p w14:paraId="67CF03AC" w14:textId="77777777" w:rsidR="009769F7" w:rsidRDefault="009769F7" w:rsidP="001657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iberation Serif">
    <w:altName w:val="Times New Roman"/>
    <w:charset w:val="00"/>
    <w:family w:val="roman"/>
    <w:pitch w:val="variable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0"/>
      </w:rPr>
      <w:id w:val="504014590"/>
      <w:docPartObj>
        <w:docPartGallery w:val="Page Numbers (Bottom of Page)"/>
        <w:docPartUnique/>
      </w:docPartObj>
    </w:sdtPr>
    <w:sdtEndPr>
      <w:rPr>
        <w:rStyle w:val="af0"/>
      </w:rPr>
    </w:sdtEndPr>
    <w:sdtContent>
      <w:p w14:paraId="5CAFDF11" w14:textId="77777777" w:rsidR="00835C0E" w:rsidRDefault="00835C0E" w:rsidP="000C7E10">
        <w:pPr>
          <w:pStyle w:val="a8"/>
          <w:framePr w:wrap="none" w:vAnchor="text" w:hAnchor="margin" w:xAlign="right" w:y="1"/>
          <w:rPr>
            <w:rStyle w:val="af0"/>
          </w:rPr>
        </w:pPr>
        <w:r>
          <w:rPr>
            <w:rStyle w:val="af0"/>
          </w:rPr>
          <w:fldChar w:fldCharType="begin"/>
        </w:r>
        <w:r>
          <w:rPr>
            <w:rStyle w:val="af0"/>
          </w:rPr>
          <w:instrText xml:space="preserve"> PAGE </w:instrText>
        </w:r>
        <w:r>
          <w:rPr>
            <w:rStyle w:val="af0"/>
          </w:rPr>
          <w:fldChar w:fldCharType="separate"/>
        </w:r>
        <w:r>
          <w:rPr>
            <w:rStyle w:val="af0"/>
            <w:noProof/>
          </w:rPr>
          <w:t>2</w:t>
        </w:r>
        <w:r>
          <w:rPr>
            <w:rStyle w:val="af0"/>
          </w:rPr>
          <w:fldChar w:fldCharType="end"/>
        </w:r>
      </w:p>
    </w:sdtContent>
  </w:sdt>
  <w:p w14:paraId="620D656B" w14:textId="77777777" w:rsidR="00835C0E" w:rsidRDefault="00835C0E" w:rsidP="00F72737">
    <w:pPr>
      <w:pStyle w:val="a8"/>
      <w:tabs>
        <w:tab w:val="clear" w:pos="4513"/>
        <w:tab w:val="clear" w:pos="9026"/>
        <w:tab w:val="left" w:pos="1623"/>
      </w:tabs>
      <w:ind w:right="360"/>
    </w:pP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0"/>
      </w:rPr>
      <w:id w:val="-168556369"/>
      <w:docPartObj>
        <w:docPartGallery w:val="Page Numbers (Bottom of Page)"/>
        <w:docPartUnique/>
      </w:docPartObj>
    </w:sdtPr>
    <w:sdtEndPr>
      <w:rPr>
        <w:rStyle w:val="af0"/>
      </w:rPr>
    </w:sdtEndPr>
    <w:sdtContent>
      <w:p w14:paraId="68939673" w14:textId="2BD816C3" w:rsidR="00F72737" w:rsidRDefault="00F72737" w:rsidP="000C7E10">
        <w:pPr>
          <w:pStyle w:val="a8"/>
          <w:framePr w:wrap="none" w:vAnchor="text" w:hAnchor="margin" w:xAlign="right" w:y="1"/>
          <w:rPr>
            <w:rStyle w:val="af0"/>
          </w:rPr>
        </w:pPr>
        <w:r>
          <w:rPr>
            <w:rStyle w:val="af0"/>
          </w:rPr>
          <w:fldChar w:fldCharType="begin"/>
        </w:r>
        <w:r>
          <w:rPr>
            <w:rStyle w:val="af0"/>
          </w:rPr>
          <w:instrText xml:space="preserve"> PAGE </w:instrText>
        </w:r>
        <w:r>
          <w:rPr>
            <w:rStyle w:val="af0"/>
          </w:rPr>
          <w:fldChar w:fldCharType="separate"/>
        </w:r>
        <w:r>
          <w:rPr>
            <w:rStyle w:val="af0"/>
            <w:noProof/>
          </w:rPr>
          <w:t>2</w:t>
        </w:r>
        <w:r>
          <w:rPr>
            <w:rStyle w:val="af0"/>
          </w:rPr>
          <w:fldChar w:fldCharType="end"/>
        </w:r>
      </w:p>
    </w:sdtContent>
  </w:sdt>
  <w:p w14:paraId="0504126A" w14:textId="15113061" w:rsidR="00F72737" w:rsidRDefault="00F72737" w:rsidP="00F72737">
    <w:pPr>
      <w:pStyle w:val="a8"/>
      <w:tabs>
        <w:tab w:val="clear" w:pos="4513"/>
        <w:tab w:val="clear" w:pos="9026"/>
        <w:tab w:val="left" w:pos="1623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D5E36B" w14:textId="77777777" w:rsidR="009769F7" w:rsidRDefault="009769F7" w:rsidP="0016575F">
      <w:r>
        <w:separator/>
      </w:r>
    </w:p>
  </w:footnote>
  <w:footnote w:type="continuationSeparator" w:id="0">
    <w:p w14:paraId="22A889A6" w14:textId="77777777" w:rsidR="009769F7" w:rsidRDefault="009769F7" w:rsidP="001657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872E30"/>
    <w:multiLevelType w:val="hybridMultilevel"/>
    <w:tmpl w:val="9578A8FC"/>
    <w:lvl w:ilvl="0" w:tplc="175EDE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ED6951"/>
    <w:multiLevelType w:val="hybridMultilevel"/>
    <w:tmpl w:val="455EBE10"/>
    <w:lvl w:ilvl="0" w:tplc="175EDE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E41981"/>
    <w:multiLevelType w:val="hybridMultilevel"/>
    <w:tmpl w:val="1E3EAF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8644C3"/>
    <w:multiLevelType w:val="hybridMultilevel"/>
    <w:tmpl w:val="8278CA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AEC7F13"/>
    <w:multiLevelType w:val="hybridMultilevel"/>
    <w:tmpl w:val="8278CA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1101DD"/>
    <w:multiLevelType w:val="hybridMultilevel"/>
    <w:tmpl w:val="4300AB58"/>
    <w:lvl w:ilvl="0" w:tplc="02CCA53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A82484"/>
    <w:multiLevelType w:val="hybridMultilevel"/>
    <w:tmpl w:val="455EBE10"/>
    <w:lvl w:ilvl="0" w:tplc="175EDE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476DAF"/>
    <w:multiLevelType w:val="hybridMultilevel"/>
    <w:tmpl w:val="23086F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BDA1CDE"/>
    <w:multiLevelType w:val="hybridMultilevel"/>
    <w:tmpl w:val="FF94870A"/>
    <w:lvl w:ilvl="0" w:tplc="5322D2E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7"/>
  </w:num>
  <w:num w:numId="4">
    <w:abstractNumId w:val="8"/>
  </w:num>
  <w:num w:numId="5">
    <w:abstractNumId w:val="5"/>
  </w:num>
  <w:num w:numId="6">
    <w:abstractNumId w:val="0"/>
  </w:num>
  <w:num w:numId="7">
    <w:abstractNumId w:val="6"/>
  </w:num>
  <w:num w:numId="8">
    <w:abstractNumId w:val="4"/>
  </w:num>
  <w:num w:numId="9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4942"/>
    <w:rsid w:val="00011BA7"/>
    <w:rsid w:val="00012E07"/>
    <w:rsid w:val="00022A1B"/>
    <w:rsid w:val="00025CC7"/>
    <w:rsid w:val="00030A5B"/>
    <w:rsid w:val="0003423B"/>
    <w:rsid w:val="00035337"/>
    <w:rsid w:val="0004136C"/>
    <w:rsid w:val="000420AC"/>
    <w:rsid w:val="00046F8E"/>
    <w:rsid w:val="000516C1"/>
    <w:rsid w:val="00052DFF"/>
    <w:rsid w:val="00054DE5"/>
    <w:rsid w:val="00057136"/>
    <w:rsid w:val="00057FC7"/>
    <w:rsid w:val="0006303D"/>
    <w:rsid w:val="000648D7"/>
    <w:rsid w:val="00064BF4"/>
    <w:rsid w:val="00066973"/>
    <w:rsid w:val="00070452"/>
    <w:rsid w:val="00073298"/>
    <w:rsid w:val="00083BC0"/>
    <w:rsid w:val="0008475B"/>
    <w:rsid w:val="00085086"/>
    <w:rsid w:val="00096E6B"/>
    <w:rsid w:val="00097D54"/>
    <w:rsid w:val="000A1D45"/>
    <w:rsid w:val="000A2766"/>
    <w:rsid w:val="000A3B5D"/>
    <w:rsid w:val="000A6172"/>
    <w:rsid w:val="000A7A58"/>
    <w:rsid w:val="000C3CAF"/>
    <w:rsid w:val="000C7E10"/>
    <w:rsid w:val="000D184B"/>
    <w:rsid w:val="000D77D4"/>
    <w:rsid w:val="000E450B"/>
    <w:rsid w:val="000E6B6C"/>
    <w:rsid w:val="000F1EB0"/>
    <w:rsid w:val="000F2861"/>
    <w:rsid w:val="000F7B80"/>
    <w:rsid w:val="00124969"/>
    <w:rsid w:val="001259D4"/>
    <w:rsid w:val="001424B8"/>
    <w:rsid w:val="00144C8F"/>
    <w:rsid w:val="00155D3E"/>
    <w:rsid w:val="001643DA"/>
    <w:rsid w:val="00164492"/>
    <w:rsid w:val="00164549"/>
    <w:rsid w:val="0016575F"/>
    <w:rsid w:val="00167B20"/>
    <w:rsid w:val="00170454"/>
    <w:rsid w:val="00173FA9"/>
    <w:rsid w:val="0017422C"/>
    <w:rsid w:val="00177610"/>
    <w:rsid w:val="0018229F"/>
    <w:rsid w:val="0018491D"/>
    <w:rsid w:val="001854A2"/>
    <w:rsid w:val="001968AE"/>
    <w:rsid w:val="00197F0C"/>
    <w:rsid w:val="001B29F7"/>
    <w:rsid w:val="001B4E3B"/>
    <w:rsid w:val="001C207F"/>
    <w:rsid w:val="001D1DD9"/>
    <w:rsid w:val="001E3037"/>
    <w:rsid w:val="001E6E25"/>
    <w:rsid w:val="001F2D94"/>
    <w:rsid w:val="001F39C7"/>
    <w:rsid w:val="001F6DC4"/>
    <w:rsid w:val="00201B82"/>
    <w:rsid w:val="002131D3"/>
    <w:rsid w:val="00216A2D"/>
    <w:rsid w:val="0021705F"/>
    <w:rsid w:val="00217C77"/>
    <w:rsid w:val="0022511F"/>
    <w:rsid w:val="00226417"/>
    <w:rsid w:val="00232CA4"/>
    <w:rsid w:val="00233AAC"/>
    <w:rsid w:val="00244971"/>
    <w:rsid w:val="00261391"/>
    <w:rsid w:val="00263F65"/>
    <w:rsid w:val="0026613C"/>
    <w:rsid w:val="0026689E"/>
    <w:rsid w:val="00270C05"/>
    <w:rsid w:val="00271AFD"/>
    <w:rsid w:val="00274594"/>
    <w:rsid w:val="00284C44"/>
    <w:rsid w:val="00286614"/>
    <w:rsid w:val="00287A3F"/>
    <w:rsid w:val="002906CC"/>
    <w:rsid w:val="00293742"/>
    <w:rsid w:val="00296C87"/>
    <w:rsid w:val="002A02E2"/>
    <w:rsid w:val="002A5C30"/>
    <w:rsid w:val="002B1F95"/>
    <w:rsid w:val="002C2FCF"/>
    <w:rsid w:val="002C51EE"/>
    <w:rsid w:val="002C74EE"/>
    <w:rsid w:val="002D1F31"/>
    <w:rsid w:val="002D73B9"/>
    <w:rsid w:val="002E78D6"/>
    <w:rsid w:val="002F3DBF"/>
    <w:rsid w:val="003006A8"/>
    <w:rsid w:val="0030591F"/>
    <w:rsid w:val="003062DD"/>
    <w:rsid w:val="00322005"/>
    <w:rsid w:val="00324A3A"/>
    <w:rsid w:val="00333159"/>
    <w:rsid w:val="0034536A"/>
    <w:rsid w:val="003466E5"/>
    <w:rsid w:val="00347550"/>
    <w:rsid w:val="0035696E"/>
    <w:rsid w:val="003765E4"/>
    <w:rsid w:val="0039024B"/>
    <w:rsid w:val="003917FB"/>
    <w:rsid w:val="00393729"/>
    <w:rsid w:val="003A2641"/>
    <w:rsid w:val="003B533D"/>
    <w:rsid w:val="003B5955"/>
    <w:rsid w:val="003B7F42"/>
    <w:rsid w:val="003C3228"/>
    <w:rsid w:val="003C431B"/>
    <w:rsid w:val="003C7D94"/>
    <w:rsid w:val="003D45DA"/>
    <w:rsid w:val="003D4F35"/>
    <w:rsid w:val="003E6DAF"/>
    <w:rsid w:val="003F0975"/>
    <w:rsid w:val="003F0B53"/>
    <w:rsid w:val="003F0D82"/>
    <w:rsid w:val="003F64F8"/>
    <w:rsid w:val="00400DB1"/>
    <w:rsid w:val="00402759"/>
    <w:rsid w:val="004041B6"/>
    <w:rsid w:val="00406CE2"/>
    <w:rsid w:val="004070CE"/>
    <w:rsid w:val="004128FB"/>
    <w:rsid w:val="00416CE3"/>
    <w:rsid w:val="00424594"/>
    <w:rsid w:val="0046385F"/>
    <w:rsid w:val="00465A5A"/>
    <w:rsid w:val="004669AD"/>
    <w:rsid w:val="00480006"/>
    <w:rsid w:val="00485283"/>
    <w:rsid w:val="00494BB4"/>
    <w:rsid w:val="004A5814"/>
    <w:rsid w:val="004A59CE"/>
    <w:rsid w:val="004A6163"/>
    <w:rsid w:val="004B1AE5"/>
    <w:rsid w:val="004B7EC8"/>
    <w:rsid w:val="004C2E1A"/>
    <w:rsid w:val="004D3366"/>
    <w:rsid w:val="004D57FE"/>
    <w:rsid w:val="004D6184"/>
    <w:rsid w:val="004D758D"/>
    <w:rsid w:val="004D75FD"/>
    <w:rsid w:val="004E297F"/>
    <w:rsid w:val="004E4819"/>
    <w:rsid w:val="004E6ADB"/>
    <w:rsid w:val="004F15E0"/>
    <w:rsid w:val="004F1C3A"/>
    <w:rsid w:val="004F3AC7"/>
    <w:rsid w:val="004F6D66"/>
    <w:rsid w:val="0050596C"/>
    <w:rsid w:val="00506747"/>
    <w:rsid w:val="00510C04"/>
    <w:rsid w:val="00513D93"/>
    <w:rsid w:val="005156BB"/>
    <w:rsid w:val="00522931"/>
    <w:rsid w:val="00523DD5"/>
    <w:rsid w:val="00530F66"/>
    <w:rsid w:val="00532930"/>
    <w:rsid w:val="00536A18"/>
    <w:rsid w:val="00550DE2"/>
    <w:rsid w:val="00552F0E"/>
    <w:rsid w:val="0055424B"/>
    <w:rsid w:val="0056197F"/>
    <w:rsid w:val="00562440"/>
    <w:rsid w:val="00563653"/>
    <w:rsid w:val="00567C81"/>
    <w:rsid w:val="0057305E"/>
    <w:rsid w:val="0057320A"/>
    <w:rsid w:val="00573493"/>
    <w:rsid w:val="005748DA"/>
    <w:rsid w:val="00582BBD"/>
    <w:rsid w:val="005966AE"/>
    <w:rsid w:val="005A0CF4"/>
    <w:rsid w:val="005A0E1E"/>
    <w:rsid w:val="005A17F3"/>
    <w:rsid w:val="005A3041"/>
    <w:rsid w:val="005B40C7"/>
    <w:rsid w:val="005C2077"/>
    <w:rsid w:val="005C373F"/>
    <w:rsid w:val="005C76B2"/>
    <w:rsid w:val="005D53D1"/>
    <w:rsid w:val="005E23B1"/>
    <w:rsid w:val="005E3B22"/>
    <w:rsid w:val="005E6E38"/>
    <w:rsid w:val="005E79D8"/>
    <w:rsid w:val="005F2A30"/>
    <w:rsid w:val="005F451C"/>
    <w:rsid w:val="006009F5"/>
    <w:rsid w:val="00601BEA"/>
    <w:rsid w:val="00605490"/>
    <w:rsid w:val="0061597B"/>
    <w:rsid w:val="00616960"/>
    <w:rsid w:val="00624489"/>
    <w:rsid w:val="0062673B"/>
    <w:rsid w:val="006339C9"/>
    <w:rsid w:val="00644CDF"/>
    <w:rsid w:val="00646466"/>
    <w:rsid w:val="0065027D"/>
    <w:rsid w:val="00660569"/>
    <w:rsid w:val="006623E6"/>
    <w:rsid w:val="00663244"/>
    <w:rsid w:val="00673709"/>
    <w:rsid w:val="00686474"/>
    <w:rsid w:val="00691AA0"/>
    <w:rsid w:val="0069315E"/>
    <w:rsid w:val="00696C55"/>
    <w:rsid w:val="00697C6B"/>
    <w:rsid w:val="006B16F3"/>
    <w:rsid w:val="006B2FCE"/>
    <w:rsid w:val="006B328F"/>
    <w:rsid w:val="006C53AF"/>
    <w:rsid w:val="006D002C"/>
    <w:rsid w:val="006D1A4B"/>
    <w:rsid w:val="006D1D4D"/>
    <w:rsid w:val="006F0699"/>
    <w:rsid w:val="006F3190"/>
    <w:rsid w:val="00701090"/>
    <w:rsid w:val="00702FEA"/>
    <w:rsid w:val="00704942"/>
    <w:rsid w:val="00707E00"/>
    <w:rsid w:val="00714660"/>
    <w:rsid w:val="00721D63"/>
    <w:rsid w:val="00724C68"/>
    <w:rsid w:val="007307C9"/>
    <w:rsid w:val="007318AB"/>
    <w:rsid w:val="0073408B"/>
    <w:rsid w:val="00736B68"/>
    <w:rsid w:val="007431E6"/>
    <w:rsid w:val="00745BA5"/>
    <w:rsid w:val="00747962"/>
    <w:rsid w:val="00751B06"/>
    <w:rsid w:val="00752849"/>
    <w:rsid w:val="00754CB0"/>
    <w:rsid w:val="00760AF2"/>
    <w:rsid w:val="0076773A"/>
    <w:rsid w:val="007835F8"/>
    <w:rsid w:val="007879D8"/>
    <w:rsid w:val="00791A9E"/>
    <w:rsid w:val="007A01EF"/>
    <w:rsid w:val="007A5FA4"/>
    <w:rsid w:val="007B24B3"/>
    <w:rsid w:val="007C2646"/>
    <w:rsid w:val="007C3915"/>
    <w:rsid w:val="007C7A86"/>
    <w:rsid w:val="007D64A2"/>
    <w:rsid w:val="007E0E1E"/>
    <w:rsid w:val="007F19F6"/>
    <w:rsid w:val="00804DC5"/>
    <w:rsid w:val="008063AD"/>
    <w:rsid w:val="008207AE"/>
    <w:rsid w:val="0082098D"/>
    <w:rsid w:val="00822373"/>
    <w:rsid w:val="008247D1"/>
    <w:rsid w:val="00825BCB"/>
    <w:rsid w:val="00827DE0"/>
    <w:rsid w:val="00830581"/>
    <w:rsid w:val="00831813"/>
    <w:rsid w:val="008338A5"/>
    <w:rsid w:val="00834548"/>
    <w:rsid w:val="008352DA"/>
    <w:rsid w:val="00835C0E"/>
    <w:rsid w:val="00837032"/>
    <w:rsid w:val="008375DB"/>
    <w:rsid w:val="00857A23"/>
    <w:rsid w:val="008608EC"/>
    <w:rsid w:val="00860B57"/>
    <w:rsid w:val="00865E36"/>
    <w:rsid w:val="008727E9"/>
    <w:rsid w:val="00872944"/>
    <w:rsid w:val="008763A7"/>
    <w:rsid w:val="00876F5A"/>
    <w:rsid w:val="0089435D"/>
    <w:rsid w:val="00896CA2"/>
    <w:rsid w:val="008A405D"/>
    <w:rsid w:val="008B1999"/>
    <w:rsid w:val="008C1287"/>
    <w:rsid w:val="008C2495"/>
    <w:rsid w:val="008C26C3"/>
    <w:rsid w:val="008C6D60"/>
    <w:rsid w:val="008D01A5"/>
    <w:rsid w:val="008D09B5"/>
    <w:rsid w:val="008E1658"/>
    <w:rsid w:val="008E2F04"/>
    <w:rsid w:val="008E6624"/>
    <w:rsid w:val="008F18B6"/>
    <w:rsid w:val="008F1F6B"/>
    <w:rsid w:val="008F3353"/>
    <w:rsid w:val="0090100D"/>
    <w:rsid w:val="0090491E"/>
    <w:rsid w:val="00906210"/>
    <w:rsid w:val="00910DB0"/>
    <w:rsid w:val="00911138"/>
    <w:rsid w:val="0091281A"/>
    <w:rsid w:val="00913F73"/>
    <w:rsid w:val="009170D7"/>
    <w:rsid w:val="00926361"/>
    <w:rsid w:val="00927144"/>
    <w:rsid w:val="0093504D"/>
    <w:rsid w:val="009370D2"/>
    <w:rsid w:val="00962A8B"/>
    <w:rsid w:val="009650D0"/>
    <w:rsid w:val="00972A00"/>
    <w:rsid w:val="00973027"/>
    <w:rsid w:val="00973B24"/>
    <w:rsid w:val="009769F7"/>
    <w:rsid w:val="00977D02"/>
    <w:rsid w:val="00977FD8"/>
    <w:rsid w:val="0098609A"/>
    <w:rsid w:val="009908DE"/>
    <w:rsid w:val="009A43A4"/>
    <w:rsid w:val="009A5EC4"/>
    <w:rsid w:val="009A79E4"/>
    <w:rsid w:val="009C1B13"/>
    <w:rsid w:val="009D3AA0"/>
    <w:rsid w:val="009E5770"/>
    <w:rsid w:val="009F11FD"/>
    <w:rsid w:val="009F177B"/>
    <w:rsid w:val="009F579E"/>
    <w:rsid w:val="00A03CE5"/>
    <w:rsid w:val="00A03EC1"/>
    <w:rsid w:val="00A06DBC"/>
    <w:rsid w:val="00A07B69"/>
    <w:rsid w:val="00A07C30"/>
    <w:rsid w:val="00A1192D"/>
    <w:rsid w:val="00A14095"/>
    <w:rsid w:val="00A15483"/>
    <w:rsid w:val="00A21FDD"/>
    <w:rsid w:val="00A223B8"/>
    <w:rsid w:val="00A25009"/>
    <w:rsid w:val="00A25922"/>
    <w:rsid w:val="00A2653C"/>
    <w:rsid w:val="00A334EA"/>
    <w:rsid w:val="00A34055"/>
    <w:rsid w:val="00A36F33"/>
    <w:rsid w:val="00A41644"/>
    <w:rsid w:val="00A52254"/>
    <w:rsid w:val="00A61687"/>
    <w:rsid w:val="00A62BA0"/>
    <w:rsid w:val="00A63208"/>
    <w:rsid w:val="00A64068"/>
    <w:rsid w:val="00A676CD"/>
    <w:rsid w:val="00A77B30"/>
    <w:rsid w:val="00A82737"/>
    <w:rsid w:val="00AB1522"/>
    <w:rsid w:val="00AB434A"/>
    <w:rsid w:val="00AB4787"/>
    <w:rsid w:val="00AB4B74"/>
    <w:rsid w:val="00AB7513"/>
    <w:rsid w:val="00AC2096"/>
    <w:rsid w:val="00AC5353"/>
    <w:rsid w:val="00AC6911"/>
    <w:rsid w:val="00AD364B"/>
    <w:rsid w:val="00AD4AB0"/>
    <w:rsid w:val="00AD60D6"/>
    <w:rsid w:val="00AD6EED"/>
    <w:rsid w:val="00B00DA2"/>
    <w:rsid w:val="00B01EC3"/>
    <w:rsid w:val="00B1267E"/>
    <w:rsid w:val="00B16372"/>
    <w:rsid w:val="00B21F5E"/>
    <w:rsid w:val="00B27705"/>
    <w:rsid w:val="00B304FD"/>
    <w:rsid w:val="00B31257"/>
    <w:rsid w:val="00B33788"/>
    <w:rsid w:val="00B3441F"/>
    <w:rsid w:val="00B35F60"/>
    <w:rsid w:val="00B36DB6"/>
    <w:rsid w:val="00B57F91"/>
    <w:rsid w:val="00B7305E"/>
    <w:rsid w:val="00B84CC5"/>
    <w:rsid w:val="00B9464E"/>
    <w:rsid w:val="00BA0219"/>
    <w:rsid w:val="00BA04C0"/>
    <w:rsid w:val="00BA6730"/>
    <w:rsid w:val="00BA789C"/>
    <w:rsid w:val="00BC68BE"/>
    <w:rsid w:val="00BD4398"/>
    <w:rsid w:val="00BF3B33"/>
    <w:rsid w:val="00C02950"/>
    <w:rsid w:val="00C06200"/>
    <w:rsid w:val="00C069E9"/>
    <w:rsid w:val="00C073AC"/>
    <w:rsid w:val="00C07980"/>
    <w:rsid w:val="00C13CFA"/>
    <w:rsid w:val="00C149C5"/>
    <w:rsid w:val="00C20F76"/>
    <w:rsid w:val="00C33ED5"/>
    <w:rsid w:val="00C3721C"/>
    <w:rsid w:val="00C455B0"/>
    <w:rsid w:val="00C47E84"/>
    <w:rsid w:val="00C5761E"/>
    <w:rsid w:val="00C629CC"/>
    <w:rsid w:val="00C67690"/>
    <w:rsid w:val="00C711F4"/>
    <w:rsid w:val="00C7185E"/>
    <w:rsid w:val="00C72D86"/>
    <w:rsid w:val="00C75600"/>
    <w:rsid w:val="00C75A27"/>
    <w:rsid w:val="00C765BD"/>
    <w:rsid w:val="00C770BF"/>
    <w:rsid w:val="00C86879"/>
    <w:rsid w:val="00C948D5"/>
    <w:rsid w:val="00C94E39"/>
    <w:rsid w:val="00C94EEB"/>
    <w:rsid w:val="00C95EAE"/>
    <w:rsid w:val="00C96AFF"/>
    <w:rsid w:val="00CB2843"/>
    <w:rsid w:val="00CB3338"/>
    <w:rsid w:val="00CC038D"/>
    <w:rsid w:val="00CD39F2"/>
    <w:rsid w:val="00CD4427"/>
    <w:rsid w:val="00CD533F"/>
    <w:rsid w:val="00CF6B5D"/>
    <w:rsid w:val="00D03E66"/>
    <w:rsid w:val="00D04A66"/>
    <w:rsid w:val="00D052D2"/>
    <w:rsid w:val="00D1294F"/>
    <w:rsid w:val="00D147F7"/>
    <w:rsid w:val="00D157E0"/>
    <w:rsid w:val="00D23288"/>
    <w:rsid w:val="00D30477"/>
    <w:rsid w:val="00D30E80"/>
    <w:rsid w:val="00D4404B"/>
    <w:rsid w:val="00D4563B"/>
    <w:rsid w:val="00D53181"/>
    <w:rsid w:val="00D5422F"/>
    <w:rsid w:val="00D56279"/>
    <w:rsid w:val="00D618E3"/>
    <w:rsid w:val="00D67C61"/>
    <w:rsid w:val="00D70DE8"/>
    <w:rsid w:val="00D801BC"/>
    <w:rsid w:val="00D83F8E"/>
    <w:rsid w:val="00D868C3"/>
    <w:rsid w:val="00D903CD"/>
    <w:rsid w:val="00D919BD"/>
    <w:rsid w:val="00D95D1E"/>
    <w:rsid w:val="00DA2372"/>
    <w:rsid w:val="00DA2D11"/>
    <w:rsid w:val="00DB1768"/>
    <w:rsid w:val="00DC037F"/>
    <w:rsid w:val="00DC1A67"/>
    <w:rsid w:val="00DC56BE"/>
    <w:rsid w:val="00DD7602"/>
    <w:rsid w:val="00DD7B8F"/>
    <w:rsid w:val="00DE1B87"/>
    <w:rsid w:val="00DE54BD"/>
    <w:rsid w:val="00DE55D8"/>
    <w:rsid w:val="00DE5FF1"/>
    <w:rsid w:val="00DE7F11"/>
    <w:rsid w:val="00E00C7E"/>
    <w:rsid w:val="00E01E6C"/>
    <w:rsid w:val="00E11891"/>
    <w:rsid w:val="00E128DA"/>
    <w:rsid w:val="00E13302"/>
    <w:rsid w:val="00E20A37"/>
    <w:rsid w:val="00E21116"/>
    <w:rsid w:val="00E271B7"/>
    <w:rsid w:val="00E307EB"/>
    <w:rsid w:val="00E4129E"/>
    <w:rsid w:val="00E4705A"/>
    <w:rsid w:val="00E563BC"/>
    <w:rsid w:val="00E57520"/>
    <w:rsid w:val="00E61085"/>
    <w:rsid w:val="00E713E4"/>
    <w:rsid w:val="00E756DC"/>
    <w:rsid w:val="00E771DA"/>
    <w:rsid w:val="00E82E6D"/>
    <w:rsid w:val="00E8748A"/>
    <w:rsid w:val="00EA31B5"/>
    <w:rsid w:val="00EA5E0B"/>
    <w:rsid w:val="00EA7D25"/>
    <w:rsid w:val="00EB323E"/>
    <w:rsid w:val="00EB64FE"/>
    <w:rsid w:val="00EC3859"/>
    <w:rsid w:val="00EC44AD"/>
    <w:rsid w:val="00ED0C6D"/>
    <w:rsid w:val="00ED3A25"/>
    <w:rsid w:val="00ED56C8"/>
    <w:rsid w:val="00ED721E"/>
    <w:rsid w:val="00ED7F3B"/>
    <w:rsid w:val="00EE194D"/>
    <w:rsid w:val="00EE3305"/>
    <w:rsid w:val="00EE3532"/>
    <w:rsid w:val="00EE3C23"/>
    <w:rsid w:val="00EE5F75"/>
    <w:rsid w:val="00F01DC7"/>
    <w:rsid w:val="00F03090"/>
    <w:rsid w:val="00F16CD2"/>
    <w:rsid w:val="00F226D4"/>
    <w:rsid w:val="00F265F7"/>
    <w:rsid w:val="00F32E98"/>
    <w:rsid w:val="00F34DA3"/>
    <w:rsid w:val="00F35593"/>
    <w:rsid w:val="00F36316"/>
    <w:rsid w:val="00F47250"/>
    <w:rsid w:val="00F50D1D"/>
    <w:rsid w:val="00F51D8A"/>
    <w:rsid w:val="00F5638F"/>
    <w:rsid w:val="00F56403"/>
    <w:rsid w:val="00F71448"/>
    <w:rsid w:val="00F72737"/>
    <w:rsid w:val="00F737CB"/>
    <w:rsid w:val="00F73905"/>
    <w:rsid w:val="00F75C50"/>
    <w:rsid w:val="00F81C3D"/>
    <w:rsid w:val="00F85718"/>
    <w:rsid w:val="00F85896"/>
    <w:rsid w:val="00F920EB"/>
    <w:rsid w:val="00F96FFF"/>
    <w:rsid w:val="00FA45C1"/>
    <w:rsid w:val="00FA795E"/>
    <w:rsid w:val="00FB6D49"/>
    <w:rsid w:val="00FB7598"/>
    <w:rsid w:val="00FD0268"/>
    <w:rsid w:val="00FE04C7"/>
    <w:rsid w:val="00FE6687"/>
    <w:rsid w:val="00FF57C2"/>
    <w:rsid w:val="00FF65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CE8DA0"/>
  <w15:docId w15:val="{485D95C8-0B9A-644A-952A-E9D9E7DC8B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4"/>
        <w:szCs w:val="24"/>
        <w:lang w:val="ru-BY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A5E0B"/>
    <w:pPr>
      <w:widowControl w:val="0"/>
      <w:jc w:val="both"/>
    </w:pPr>
    <w:rPr>
      <w:rFonts w:ascii="Times New Roman" w:hAnsi="Times New Roman" w:cs="Mangal"/>
      <w:sz w:val="28"/>
      <w:szCs w:val="20"/>
      <w:lang w:val="ru-RU" w:eastAsia="zh-CN" w:bidi="hi-IN"/>
    </w:rPr>
  </w:style>
  <w:style w:type="paragraph" w:styleId="1">
    <w:name w:val="heading 1"/>
    <w:basedOn w:val="a"/>
    <w:next w:val="a"/>
    <w:link w:val="10"/>
    <w:uiPriority w:val="9"/>
    <w:qFormat/>
    <w:rsid w:val="00C02950"/>
    <w:pPr>
      <w:keepNext/>
      <w:keepLines/>
      <w:spacing w:before="240"/>
      <w:ind w:left="708"/>
      <w:outlineLvl w:val="0"/>
    </w:pPr>
    <w:rPr>
      <w:rFonts w:eastAsiaTheme="majorEastAsia"/>
      <w:b/>
      <w:szCs w:val="29"/>
    </w:rPr>
  </w:style>
  <w:style w:type="paragraph" w:styleId="2">
    <w:name w:val="heading 2"/>
    <w:basedOn w:val="1"/>
    <w:next w:val="a"/>
    <w:link w:val="20"/>
    <w:uiPriority w:val="9"/>
    <w:unhideWhenUsed/>
    <w:qFormat/>
    <w:rsid w:val="00835C0E"/>
    <w:pPr>
      <w:spacing w:before="0"/>
      <w:outlineLvl w:val="1"/>
    </w:pPr>
    <w:rPr>
      <w:szCs w:val="23"/>
    </w:rPr>
  </w:style>
  <w:style w:type="paragraph" w:styleId="3">
    <w:name w:val="heading 3"/>
    <w:basedOn w:val="2"/>
    <w:next w:val="a"/>
    <w:link w:val="30"/>
    <w:uiPriority w:val="9"/>
    <w:unhideWhenUsed/>
    <w:qFormat/>
    <w:rsid w:val="00030A5B"/>
    <w:pPr>
      <w:outlineLvl w:val="2"/>
    </w:pPr>
    <w:rPr>
      <w:szCs w:val="2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02950"/>
    <w:pPr>
      <w:keepNext/>
      <w:keepLines/>
      <w:spacing w:before="40"/>
      <w:outlineLvl w:val="3"/>
    </w:pPr>
    <w:rPr>
      <w:rFonts w:asciiTheme="majorHAnsi" w:eastAsiaTheme="majorEastAsia" w:hAnsiTheme="majorHAns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Формулы Знак"/>
    <w:basedOn w:val="a0"/>
    <w:link w:val="a4"/>
    <w:locked/>
    <w:rsid w:val="008E1658"/>
    <w:rPr>
      <w:rFonts w:ascii="Cambria Math" w:eastAsiaTheme="minorHAnsi" w:hAnsi="Cambria Math" w:cs="Times New Roman"/>
      <w:sz w:val="28"/>
    </w:rPr>
  </w:style>
  <w:style w:type="paragraph" w:customStyle="1" w:styleId="a4">
    <w:name w:val="Формулы"/>
    <w:basedOn w:val="a"/>
    <w:link w:val="a3"/>
    <w:qFormat/>
    <w:rsid w:val="008E1658"/>
    <w:pPr>
      <w:widowControl/>
      <w:spacing w:before="25"/>
      <w:jc w:val="center"/>
    </w:pPr>
    <w:rPr>
      <w:rFonts w:ascii="Cambria Math" w:eastAsiaTheme="minorHAnsi" w:hAnsi="Cambria Math" w:cs="Times New Roman"/>
      <w:szCs w:val="24"/>
      <w:lang w:val="ru-BY" w:eastAsia="en-US" w:bidi="ar-SA"/>
    </w:rPr>
  </w:style>
  <w:style w:type="paragraph" w:styleId="a5">
    <w:name w:val="List Paragraph"/>
    <w:basedOn w:val="a"/>
    <w:uiPriority w:val="34"/>
    <w:qFormat/>
    <w:rsid w:val="00D56279"/>
    <w:pPr>
      <w:ind w:left="720"/>
      <w:contextualSpacing/>
    </w:pPr>
    <w:rPr>
      <w:szCs w:val="18"/>
    </w:rPr>
  </w:style>
  <w:style w:type="paragraph" w:styleId="a6">
    <w:name w:val="header"/>
    <w:basedOn w:val="a"/>
    <w:link w:val="a7"/>
    <w:uiPriority w:val="99"/>
    <w:unhideWhenUsed/>
    <w:rsid w:val="0016575F"/>
    <w:pPr>
      <w:tabs>
        <w:tab w:val="center" w:pos="4513"/>
        <w:tab w:val="right" w:pos="9026"/>
      </w:tabs>
    </w:pPr>
    <w:rPr>
      <w:szCs w:val="18"/>
    </w:rPr>
  </w:style>
  <w:style w:type="character" w:customStyle="1" w:styleId="a7">
    <w:name w:val="Верхний колонтитул Знак"/>
    <w:basedOn w:val="a0"/>
    <w:link w:val="a6"/>
    <w:uiPriority w:val="99"/>
    <w:rsid w:val="0016575F"/>
    <w:rPr>
      <w:rFonts w:ascii="Liberation Serif" w:eastAsia="SimSun" w:hAnsi="Liberation Serif" w:cs="Mangal"/>
      <w:sz w:val="20"/>
      <w:szCs w:val="18"/>
      <w:lang w:val="ru-RU" w:eastAsia="zh-CN" w:bidi="hi-IN"/>
    </w:rPr>
  </w:style>
  <w:style w:type="paragraph" w:styleId="a8">
    <w:name w:val="footer"/>
    <w:basedOn w:val="a"/>
    <w:link w:val="a9"/>
    <w:uiPriority w:val="99"/>
    <w:unhideWhenUsed/>
    <w:rsid w:val="0016575F"/>
    <w:pPr>
      <w:tabs>
        <w:tab w:val="center" w:pos="4513"/>
        <w:tab w:val="right" w:pos="9026"/>
      </w:tabs>
    </w:pPr>
    <w:rPr>
      <w:szCs w:val="18"/>
    </w:rPr>
  </w:style>
  <w:style w:type="character" w:customStyle="1" w:styleId="a9">
    <w:name w:val="Нижний колонтитул Знак"/>
    <w:basedOn w:val="a0"/>
    <w:link w:val="a8"/>
    <w:uiPriority w:val="99"/>
    <w:rsid w:val="0016575F"/>
    <w:rPr>
      <w:rFonts w:ascii="Liberation Serif" w:eastAsia="SimSun" w:hAnsi="Liberation Serif" w:cs="Mangal"/>
      <w:sz w:val="20"/>
      <w:szCs w:val="18"/>
      <w:lang w:val="ru-RU" w:eastAsia="zh-CN" w:bidi="hi-IN"/>
    </w:rPr>
  </w:style>
  <w:style w:type="character" w:styleId="aa">
    <w:name w:val="Hyperlink"/>
    <w:basedOn w:val="a0"/>
    <w:uiPriority w:val="99"/>
    <w:unhideWhenUsed/>
    <w:rsid w:val="00510C04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510C04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C02950"/>
    <w:rPr>
      <w:rFonts w:ascii="Times New Roman" w:eastAsiaTheme="majorEastAsia" w:hAnsi="Times New Roman" w:cs="Mangal"/>
      <w:b/>
      <w:sz w:val="28"/>
      <w:szCs w:val="29"/>
      <w:lang w:val="ru-RU" w:eastAsia="zh-CN" w:bidi="hi-IN"/>
    </w:rPr>
  </w:style>
  <w:style w:type="paragraph" w:styleId="ac">
    <w:name w:val="TOC Heading"/>
    <w:basedOn w:val="1"/>
    <w:next w:val="a"/>
    <w:uiPriority w:val="39"/>
    <w:unhideWhenUsed/>
    <w:qFormat/>
    <w:rsid w:val="00C02950"/>
    <w:pPr>
      <w:widowControl/>
      <w:spacing w:before="480" w:line="276" w:lineRule="auto"/>
      <w:jc w:val="center"/>
      <w:outlineLvl w:val="9"/>
    </w:pPr>
    <w:rPr>
      <w:rFonts w:cstheme="majorBidi"/>
      <w:bCs/>
      <w:szCs w:val="28"/>
      <w:lang w:val="ru-BY" w:eastAsia="ru-RU" w:bidi="ar-SA"/>
    </w:rPr>
  </w:style>
  <w:style w:type="paragraph" w:styleId="11">
    <w:name w:val="toc 1"/>
    <w:basedOn w:val="a"/>
    <w:next w:val="a"/>
    <w:autoRedefine/>
    <w:uiPriority w:val="39"/>
    <w:unhideWhenUsed/>
    <w:rsid w:val="003B533D"/>
    <w:pPr>
      <w:tabs>
        <w:tab w:val="right" w:leader="dot" w:pos="9629"/>
      </w:tabs>
    </w:pPr>
    <w:rPr>
      <w:rFonts w:cstheme="minorHAnsi"/>
      <w:bCs/>
      <w:iCs/>
    </w:rPr>
  </w:style>
  <w:style w:type="paragraph" w:styleId="21">
    <w:name w:val="toc 2"/>
    <w:basedOn w:val="a"/>
    <w:next w:val="a"/>
    <w:autoRedefine/>
    <w:uiPriority w:val="39"/>
    <w:unhideWhenUsed/>
    <w:rsid w:val="003B533D"/>
    <w:pPr>
      <w:ind w:left="280"/>
    </w:pPr>
    <w:rPr>
      <w:rFonts w:cstheme="minorHAnsi"/>
      <w:bCs/>
      <w:szCs w:val="22"/>
    </w:rPr>
  </w:style>
  <w:style w:type="paragraph" w:styleId="31">
    <w:name w:val="toc 3"/>
    <w:basedOn w:val="a4"/>
    <w:next w:val="a"/>
    <w:autoRedefine/>
    <w:uiPriority w:val="39"/>
    <w:unhideWhenUsed/>
    <w:rsid w:val="00052DFF"/>
    <w:pPr>
      <w:ind w:left="560"/>
    </w:pPr>
    <w:rPr>
      <w:rFonts w:cstheme="minorHAnsi"/>
    </w:rPr>
  </w:style>
  <w:style w:type="paragraph" w:styleId="41">
    <w:name w:val="toc 4"/>
    <w:basedOn w:val="a"/>
    <w:next w:val="a"/>
    <w:autoRedefine/>
    <w:uiPriority w:val="39"/>
    <w:unhideWhenUsed/>
    <w:rsid w:val="00DC037F"/>
    <w:pPr>
      <w:ind w:left="840"/>
    </w:pPr>
    <w:rPr>
      <w:rFonts w:asciiTheme="minorHAnsi" w:hAnsiTheme="minorHAnsi" w:cstheme="minorHAnsi"/>
      <w:sz w:val="20"/>
    </w:rPr>
  </w:style>
  <w:style w:type="paragraph" w:styleId="5">
    <w:name w:val="toc 5"/>
    <w:basedOn w:val="a"/>
    <w:next w:val="a"/>
    <w:autoRedefine/>
    <w:uiPriority w:val="39"/>
    <w:unhideWhenUsed/>
    <w:rsid w:val="00DC037F"/>
    <w:pPr>
      <w:ind w:left="1120"/>
    </w:pPr>
    <w:rPr>
      <w:rFonts w:asciiTheme="minorHAnsi" w:hAnsiTheme="minorHAnsi" w:cstheme="minorHAnsi"/>
      <w:sz w:val="20"/>
    </w:rPr>
  </w:style>
  <w:style w:type="paragraph" w:styleId="6">
    <w:name w:val="toc 6"/>
    <w:basedOn w:val="a"/>
    <w:next w:val="a"/>
    <w:autoRedefine/>
    <w:uiPriority w:val="39"/>
    <w:unhideWhenUsed/>
    <w:rsid w:val="00DC037F"/>
    <w:pPr>
      <w:ind w:left="1400"/>
    </w:pPr>
    <w:rPr>
      <w:rFonts w:asciiTheme="minorHAnsi" w:hAnsiTheme="minorHAnsi" w:cstheme="minorHAnsi"/>
      <w:sz w:val="20"/>
    </w:rPr>
  </w:style>
  <w:style w:type="paragraph" w:styleId="7">
    <w:name w:val="toc 7"/>
    <w:basedOn w:val="a"/>
    <w:next w:val="a"/>
    <w:autoRedefine/>
    <w:uiPriority w:val="39"/>
    <w:unhideWhenUsed/>
    <w:rsid w:val="00DC037F"/>
    <w:pPr>
      <w:ind w:left="1680"/>
    </w:pPr>
    <w:rPr>
      <w:rFonts w:asciiTheme="minorHAnsi" w:hAnsiTheme="minorHAnsi" w:cstheme="minorHAnsi"/>
      <w:sz w:val="20"/>
    </w:rPr>
  </w:style>
  <w:style w:type="paragraph" w:styleId="8">
    <w:name w:val="toc 8"/>
    <w:basedOn w:val="a"/>
    <w:next w:val="a"/>
    <w:autoRedefine/>
    <w:uiPriority w:val="39"/>
    <w:unhideWhenUsed/>
    <w:rsid w:val="00DC037F"/>
    <w:pPr>
      <w:ind w:left="1960"/>
    </w:pPr>
    <w:rPr>
      <w:rFonts w:asciiTheme="minorHAnsi" w:hAnsiTheme="minorHAnsi" w:cstheme="minorHAnsi"/>
      <w:sz w:val="20"/>
    </w:rPr>
  </w:style>
  <w:style w:type="paragraph" w:styleId="9">
    <w:name w:val="toc 9"/>
    <w:basedOn w:val="a"/>
    <w:next w:val="a"/>
    <w:autoRedefine/>
    <w:uiPriority w:val="39"/>
    <w:unhideWhenUsed/>
    <w:rsid w:val="00DC037F"/>
    <w:pPr>
      <w:ind w:left="2240"/>
    </w:pPr>
    <w:rPr>
      <w:rFonts w:asciiTheme="minorHAnsi" w:hAnsiTheme="minorHAnsi" w:cstheme="minorHAnsi"/>
      <w:sz w:val="20"/>
    </w:rPr>
  </w:style>
  <w:style w:type="character" w:styleId="ad">
    <w:name w:val="line number"/>
    <w:basedOn w:val="a0"/>
    <w:uiPriority w:val="99"/>
    <w:semiHidden/>
    <w:unhideWhenUsed/>
    <w:rsid w:val="00DC037F"/>
  </w:style>
  <w:style w:type="paragraph" w:styleId="ae">
    <w:name w:val="Title"/>
    <w:basedOn w:val="a"/>
    <w:next w:val="a"/>
    <w:link w:val="af"/>
    <w:uiPriority w:val="10"/>
    <w:qFormat/>
    <w:rsid w:val="00DC037F"/>
    <w:pPr>
      <w:ind w:left="708"/>
      <w:contextualSpacing/>
    </w:pPr>
    <w:rPr>
      <w:rFonts w:eastAsiaTheme="majorEastAsia"/>
      <w:b/>
      <w:spacing w:val="-10"/>
      <w:kern w:val="28"/>
      <w:szCs w:val="50"/>
    </w:rPr>
  </w:style>
  <w:style w:type="character" w:customStyle="1" w:styleId="af">
    <w:name w:val="Заголовок Знак"/>
    <w:basedOn w:val="a0"/>
    <w:link w:val="ae"/>
    <w:uiPriority w:val="10"/>
    <w:rsid w:val="00DC037F"/>
    <w:rPr>
      <w:rFonts w:ascii="Times New Roman" w:eastAsiaTheme="majorEastAsia" w:hAnsi="Times New Roman" w:cs="Mangal"/>
      <w:b/>
      <w:spacing w:val="-10"/>
      <w:kern w:val="28"/>
      <w:sz w:val="28"/>
      <w:szCs w:val="50"/>
      <w:lang w:val="ru-RU" w:eastAsia="zh-CN" w:bidi="hi-IN"/>
    </w:rPr>
  </w:style>
  <w:style w:type="character" w:customStyle="1" w:styleId="20">
    <w:name w:val="Заголовок 2 Знак"/>
    <w:basedOn w:val="a0"/>
    <w:link w:val="2"/>
    <w:uiPriority w:val="9"/>
    <w:rsid w:val="00835C0E"/>
    <w:rPr>
      <w:rFonts w:ascii="Times New Roman" w:eastAsiaTheme="majorEastAsia" w:hAnsi="Times New Roman" w:cs="Mangal"/>
      <w:b/>
      <w:sz w:val="28"/>
      <w:szCs w:val="23"/>
      <w:lang w:val="ru-RU" w:eastAsia="zh-CN" w:bidi="hi-IN"/>
    </w:rPr>
  </w:style>
  <w:style w:type="character" w:customStyle="1" w:styleId="30">
    <w:name w:val="Заголовок 3 Знак"/>
    <w:basedOn w:val="a0"/>
    <w:link w:val="3"/>
    <w:uiPriority w:val="9"/>
    <w:rsid w:val="00030A5B"/>
    <w:rPr>
      <w:rFonts w:ascii="Times New Roman" w:eastAsiaTheme="majorEastAsia" w:hAnsi="Times New Roman" w:cs="Mangal"/>
      <w:b/>
      <w:sz w:val="28"/>
      <w:szCs w:val="21"/>
      <w:lang w:val="ru-RU" w:eastAsia="zh-CN" w:bidi="hi-IN"/>
    </w:rPr>
  </w:style>
  <w:style w:type="character" w:customStyle="1" w:styleId="40">
    <w:name w:val="Заголовок 4 Знак"/>
    <w:basedOn w:val="a0"/>
    <w:link w:val="4"/>
    <w:uiPriority w:val="9"/>
    <w:semiHidden/>
    <w:rsid w:val="00C02950"/>
    <w:rPr>
      <w:rFonts w:asciiTheme="majorHAnsi" w:eastAsiaTheme="majorEastAsia" w:hAnsiTheme="majorHAnsi" w:cs="Mangal"/>
      <w:i/>
      <w:iCs/>
      <w:color w:val="2F5496" w:themeColor="accent1" w:themeShade="BF"/>
      <w:sz w:val="28"/>
      <w:szCs w:val="20"/>
      <w:lang w:val="ru-RU" w:eastAsia="zh-CN" w:bidi="hi-IN"/>
    </w:rPr>
  </w:style>
  <w:style w:type="character" w:styleId="af0">
    <w:name w:val="page number"/>
    <w:basedOn w:val="a0"/>
    <w:uiPriority w:val="99"/>
    <w:semiHidden/>
    <w:unhideWhenUsed/>
    <w:rsid w:val="00296C87"/>
  </w:style>
  <w:style w:type="paragraph" w:styleId="HTML">
    <w:name w:val="HTML Preformatted"/>
    <w:basedOn w:val="a"/>
    <w:link w:val="HTML0"/>
    <w:uiPriority w:val="99"/>
    <w:semiHidden/>
    <w:unhideWhenUsed/>
    <w:rsid w:val="00AD36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lang w:val="ru-BY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D364B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Normal (Web)"/>
    <w:basedOn w:val="a"/>
    <w:uiPriority w:val="99"/>
    <w:unhideWhenUsed/>
    <w:rsid w:val="00860B57"/>
    <w:pPr>
      <w:widowControl/>
      <w:spacing w:before="100" w:beforeAutospacing="1" w:after="100" w:afterAutospacing="1"/>
      <w:jc w:val="left"/>
    </w:pPr>
    <w:rPr>
      <w:rFonts w:eastAsia="Times New Roman" w:cs="Times New Roman"/>
      <w:sz w:val="24"/>
      <w:szCs w:val="24"/>
      <w:lang w:val="ru-BY" w:eastAsia="ru-RU" w:bidi="ar-SA"/>
    </w:rPr>
  </w:style>
  <w:style w:type="character" w:customStyle="1" w:styleId="apple-converted-space">
    <w:name w:val="apple-converted-space"/>
    <w:basedOn w:val="a0"/>
    <w:rsid w:val="00860B57"/>
  </w:style>
  <w:style w:type="paragraph" w:customStyle="1" w:styleId="code">
    <w:name w:val="code"/>
    <w:basedOn w:val="a"/>
    <w:qFormat/>
    <w:rsid w:val="009C1B13"/>
    <w:rPr>
      <w:rFonts w:ascii="Courier New" w:hAnsi="Courier New"/>
      <w:sz w:val="24"/>
    </w:rPr>
  </w:style>
  <w:style w:type="paragraph" w:customStyle="1" w:styleId="12">
    <w:name w:val="Обычный1"/>
    <w:basedOn w:val="code"/>
    <w:rsid w:val="009C1B13"/>
    <w:rPr>
      <w:rFonts w:ascii="Times New Roman" w:hAnsi="Times New Roman" w:cs="Times New Roman"/>
      <w:sz w:val="28"/>
      <w:szCs w:val="28"/>
      <w:lang w:val="en-US"/>
    </w:rPr>
  </w:style>
  <w:style w:type="character" w:styleId="af2">
    <w:name w:val="FollowedHyperlink"/>
    <w:basedOn w:val="a0"/>
    <w:uiPriority w:val="99"/>
    <w:semiHidden/>
    <w:unhideWhenUsed/>
    <w:rsid w:val="005B40C7"/>
    <w:rPr>
      <w:color w:val="954F72" w:themeColor="followedHyperlink"/>
      <w:u w:val="single"/>
    </w:rPr>
  </w:style>
  <w:style w:type="table" w:styleId="af3">
    <w:name w:val="Table Grid"/>
    <w:basedOn w:val="a1"/>
    <w:uiPriority w:val="59"/>
    <w:rsid w:val="00A82737"/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No Spacing"/>
    <w:uiPriority w:val="1"/>
    <w:qFormat/>
    <w:rsid w:val="00A82737"/>
    <w:pPr>
      <w:widowControl w:val="0"/>
      <w:jc w:val="both"/>
    </w:pPr>
    <w:rPr>
      <w:rFonts w:ascii="Times New Roman" w:hAnsi="Times New Roman" w:cs="Mangal"/>
      <w:sz w:val="28"/>
      <w:szCs w:val="20"/>
      <w:lang w:val="ru-RU" w:eastAsia="zh-CN" w:bidi="hi-IN"/>
    </w:rPr>
  </w:style>
  <w:style w:type="character" w:customStyle="1" w:styleId="var">
    <w:name w:val="var"/>
    <w:basedOn w:val="a0"/>
    <w:rsid w:val="005229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3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62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8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4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36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8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4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9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8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7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5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4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1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96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3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37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7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11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63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92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7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8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89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850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2887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0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5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9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145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7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1329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706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35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7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53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30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7119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35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448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8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8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97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2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8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0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77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4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521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2299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1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2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9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1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5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0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56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1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4634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473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41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5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5204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7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4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2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7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7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86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8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180120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53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2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8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307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265201">
              <w:marLeft w:val="0"/>
              <w:marRight w:val="0"/>
              <w:marTop w:val="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877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0636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912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2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57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0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17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32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4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4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3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3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83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4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35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8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0914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3662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018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9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1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2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650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5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247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55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9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3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0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5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2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7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1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7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8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8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8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3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7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2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1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524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95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124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1164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397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7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9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281159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65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0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64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94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5278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552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6938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2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1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79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8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7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7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9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36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1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8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8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43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10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4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4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9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4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2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58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9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03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8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3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2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6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3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5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22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5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97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831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7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88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8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4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366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477523">
              <w:marLeft w:val="0"/>
              <w:marRight w:val="0"/>
              <w:marTop w:val="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999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8721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673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9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3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77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67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31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30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02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239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400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0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1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02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9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7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7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7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1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0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4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1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63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8244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983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5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3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6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2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47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5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491AC837-6E06-0544-8B35-1720FAB422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6</Pages>
  <Words>575</Words>
  <Characters>328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Гуринович</dc:creator>
  <cp:keywords/>
  <dc:description/>
  <cp:lastModifiedBy>Павел</cp:lastModifiedBy>
  <cp:revision>9</cp:revision>
  <cp:lastPrinted>2022-11-22T10:55:00Z</cp:lastPrinted>
  <dcterms:created xsi:type="dcterms:W3CDTF">2022-11-15T08:37:00Z</dcterms:created>
  <dcterms:modified xsi:type="dcterms:W3CDTF">2022-11-22T17:59:00Z</dcterms:modified>
</cp:coreProperties>
</file>